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F16EB" w:rsidRPr="000866B2" w:rsidRDefault="00AF16EB" w:rsidP="00AF16EB">
      <w:pPr>
        <w:pStyle w:val="Sinespaciado"/>
        <w:rPr>
          <w:b/>
        </w:rPr>
      </w:pPr>
      <w:r>
        <w:rPr>
          <w:noProof/>
          <w:lang w:eastAsia="es-GT"/>
        </w:rPr>
        <w:drawing>
          <wp:anchor distT="0" distB="0" distL="114300" distR="114300" simplePos="0" relativeHeight="251659264" behindDoc="0" locked="0" layoutInCell="1" allowOverlap="1" wp14:anchorId="6774B70E" wp14:editId="039F6FA7">
            <wp:simplePos x="0" y="0"/>
            <wp:positionH relativeFrom="column">
              <wp:posOffset>4625340</wp:posOffset>
            </wp:positionH>
            <wp:positionV relativeFrom="paragraph">
              <wp:posOffset>0</wp:posOffset>
            </wp:positionV>
            <wp:extent cx="1181100" cy="1181100"/>
            <wp:effectExtent l="0" t="0" r="0" b="0"/>
            <wp:wrapThrough wrapText="bothSides">
              <wp:wrapPolygon edited="0">
                <wp:start x="7316" y="0"/>
                <wp:lineTo x="4181" y="1394"/>
                <wp:lineTo x="348" y="4529"/>
                <wp:lineTo x="0" y="8013"/>
                <wp:lineTo x="0" y="13935"/>
                <wp:lineTo x="1045" y="17419"/>
                <wp:lineTo x="6271" y="21252"/>
                <wp:lineTo x="7316" y="21252"/>
                <wp:lineTo x="13935" y="21252"/>
                <wp:lineTo x="14981" y="21252"/>
                <wp:lineTo x="20206" y="17419"/>
                <wp:lineTo x="21252" y="13935"/>
                <wp:lineTo x="21252" y="8013"/>
                <wp:lineTo x="20903" y="4529"/>
                <wp:lineTo x="17071" y="1394"/>
                <wp:lineTo x="13935" y="0"/>
                <wp:lineTo x="7316" y="0"/>
              </wp:wrapPolygon>
            </wp:wrapThrough>
            <wp:docPr id="2" name="Imagen 2" descr="https://www.usac.edu.gt/g/escudo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www.usac.edu.gt/g/escudo10.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81100" cy="11811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866B2">
        <w:rPr>
          <w:b/>
        </w:rPr>
        <w:t>UNIVERSIDAD DE SAN CARLOS DE GUATEMALA</w:t>
      </w:r>
    </w:p>
    <w:p w:rsidR="00AF16EB" w:rsidRPr="000866B2" w:rsidRDefault="00AF16EB" w:rsidP="00AF16EB">
      <w:pPr>
        <w:pStyle w:val="Sinespaciado"/>
        <w:rPr>
          <w:b/>
        </w:rPr>
      </w:pPr>
      <w:r w:rsidRPr="000866B2">
        <w:rPr>
          <w:b/>
        </w:rPr>
        <w:t>FACULTAD DE INGENIERIA</w:t>
      </w:r>
    </w:p>
    <w:p w:rsidR="00AF16EB" w:rsidRPr="000866B2" w:rsidRDefault="00AF16EB" w:rsidP="00AF16EB">
      <w:pPr>
        <w:pStyle w:val="Sinespaciado"/>
        <w:rPr>
          <w:b/>
        </w:rPr>
      </w:pPr>
      <w:r w:rsidRPr="000866B2">
        <w:rPr>
          <w:b/>
        </w:rPr>
        <w:t>ESCUELA DE CIENCIAS Y SISTEMAS</w:t>
      </w:r>
    </w:p>
    <w:p w:rsidR="00AF16EB" w:rsidRPr="000866B2" w:rsidRDefault="00AF16EB" w:rsidP="00AF16EB">
      <w:pPr>
        <w:pStyle w:val="Sinespaciado"/>
        <w:rPr>
          <w:b/>
        </w:rPr>
      </w:pPr>
      <w:r w:rsidRPr="000866B2">
        <w:rPr>
          <w:b/>
        </w:rPr>
        <w:t>INTRODUCCION A LA PROGRAMACION Y COMPUTACION 2 –IPC2-</w:t>
      </w:r>
    </w:p>
    <w:p w:rsidR="00AF16EB" w:rsidRDefault="00AF16EB" w:rsidP="00AF16EB">
      <w:pPr>
        <w:pStyle w:val="Sinespaciado"/>
        <w:rPr>
          <w:b/>
        </w:rPr>
      </w:pPr>
      <w:r>
        <w:rPr>
          <w:b/>
        </w:rPr>
        <w:t>ING WALTER MICHEZ</w:t>
      </w:r>
    </w:p>
    <w:p w:rsidR="00AF16EB" w:rsidRPr="00C45453" w:rsidRDefault="00AF16EB" w:rsidP="00AF16EB">
      <w:pPr>
        <w:pStyle w:val="Sinespaciado"/>
        <w:rPr>
          <w:b/>
        </w:rPr>
      </w:pPr>
      <w:r w:rsidRPr="00C45453">
        <w:rPr>
          <w:b/>
        </w:rPr>
        <w:t>AUX. MARIA DE LOS ANGELES ORELLANA RIVAS</w:t>
      </w:r>
    </w:p>
    <w:p w:rsidR="00AF16EB" w:rsidRPr="000866B2" w:rsidRDefault="00AF16EB" w:rsidP="00AF16EB">
      <w:pPr>
        <w:pStyle w:val="Sinespaciado"/>
        <w:rPr>
          <w:b/>
        </w:rPr>
      </w:pPr>
      <w:r>
        <w:rPr>
          <w:b/>
        </w:rPr>
        <w:t>S</w:t>
      </w:r>
      <w:r w:rsidRPr="000866B2">
        <w:rPr>
          <w:b/>
        </w:rPr>
        <w:t>ECCION A</w:t>
      </w:r>
    </w:p>
    <w:p w:rsidR="00AF16EB" w:rsidRPr="000866B2" w:rsidRDefault="00AF16EB" w:rsidP="00AF16EB">
      <w:pPr>
        <w:pStyle w:val="Sinespaciado"/>
        <w:rPr>
          <w:b/>
        </w:rPr>
      </w:pPr>
      <w:r w:rsidRPr="000866B2">
        <w:rPr>
          <w:b/>
        </w:rPr>
        <w:t>2 SEMESTRE 2016</w:t>
      </w: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Pr="000866B2"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rPr>
          <w:b/>
        </w:rPr>
      </w:pPr>
    </w:p>
    <w:p w:rsidR="00AF16EB" w:rsidRDefault="00AF16EB" w:rsidP="00AF16EB">
      <w:pPr>
        <w:pStyle w:val="Sinespaciado"/>
        <w:jc w:val="center"/>
        <w:rPr>
          <w:b/>
        </w:rPr>
      </w:pPr>
      <w:r>
        <w:rPr>
          <w:b/>
        </w:rPr>
        <w:t>PROYECTO:</w:t>
      </w:r>
    </w:p>
    <w:p w:rsidR="00AF16EB" w:rsidRDefault="00AF16EB" w:rsidP="00AF16EB">
      <w:pPr>
        <w:pStyle w:val="Sinespaciado"/>
        <w:jc w:val="center"/>
        <w:rPr>
          <w:b/>
          <w:sz w:val="28"/>
        </w:rPr>
      </w:pPr>
      <w:r w:rsidRPr="00101F4B">
        <w:rPr>
          <w:b/>
          <w:sz w:val="28"/>
        </w:rPr>
        <w:t>SISTEMA DE ADMINISTRACION DEL CENTRO COMERCIAL PAR</w:t>
      </w:r>
      <w:r>
        <w:rPr>
          <w:b/>
          <w:sz w:val="28"/>
        </w:rPr>
        <w:t>A LA ASOCIACION DE COMERCIANTES</w:t>
      </w:r>
      <w:r w:rsidRPr="00101F4B">
        <w:rPr>
          <w:b/>
          <w:sz w:val="28"/>
        </w:rPr>
        <w:t xml:space="preserve"> CON UN SISTEMA DE VENTAS EN LINEA</w:t>
      </w:r>
    </w:p>
    <w:p w:rsidR="00AF16EB" w:rsidRPr="00136A04" w:rsidRDefault="00AF16EB" w:rsidP="00AF16EB">
      <w:pPr>
        <w:pStyle w:val="Sinespaciado"/>
        <w:jc w:val="right"/>
        <w:rPr>
          <w:b/>
          <w:lang w:val="en-US"/>
        </w:rPr>
      </w:pPr>
      <w:r>
        <w:rPr>
          <w:b/>
          <w:lang w:val="en-US"/>
        </w:rPr>
        <w:t>VERSION 2</w:t>
      </w:r>
      <w:r w:rsidRPr="00136A04">
        <w:rPr>
          <w:b/>
          <w:lang w:val="en-US"/>
        </w:rPr>
        <w:t>.0</w:t>
      </w: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136A04" w:rsidRDefault="00AF16EB" w:rsidP="00AF16EB">
      <w:pPr>
        <w:pStyle w:val="Sinespaciado"/>
        <w:rPr>
          <w:b/>
          <w:lang w:val="en-US"/>
        </w:rPr>
      </w:pPr>
    </w:p>
    <w:p w:rsidR="00AF16EB" w:rsidRPr="007607C0" w:rsidRDefault="00AF16EB" w:rsidP="00AF16EB">
      <w:pPr>
        <w:pStyle w:val="Sinespaciado"/>
        <w:ind w:left="6379"/>
        <w:rPr>
          <w:b/>
          <w:lang w:val="en-US"/>
        </w:rPr>
      </w:pPr>
      <w:r w:rsidRPr="007607C0">
        <w:rPr>
          <w:b/>
          <w:lang w:val="en-US"/>
        </w:rPr>
        <w:t>KEBYN HERNAN FELIPE CO</w:t>
      </w:r>
    </w:p>
    <w:p w:rsidR="00AF16EB" w:rsidRPr="007607C0" w:rsidRDefault="00AF16EB" w:rsidP="00AF16EB">
      <w:pPr>
        <w:pStyle w:val="Sinespaciado"/>
        <w:ind w:left="6379"/>
        <w:rPr>
          <w:b/>
          <w:lang w:val="en-US"/>
        </w:rPr>
      </w:pPr>
      <w:r w:rsidRPr="007607C0">
        <w:rPr>
          <w:b/>
          <w:lang w:val="en-US"/>
        </w:rPr>
        <w:t>CARNE: 201212925</w:t>
      </w:r>
    </w:p>
    <w:p w:rsidR="00AF16EB" w:rsidRPr="007607C0" w:rsidRDefault="00AF16EB" w:rsidP="00AF16EB">
      <w:pPr>
        <w:pStyle w:val="Sinespaciado"/>
        <w:ind w:left="6379"/>
        <w:rPr>
          <w:b/>
          <w:u w:val="single"/>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Pr="007607C0" w:rsidRDefault="00AF16EB" w:rsidP="00AF16EB">
      <w:pPr>
        <w:pStyle w:val="Sinespaciado"/>
        <w:ind w:left="6379"/>
        <w:rPr>
          <w:b/>
          <w:lang w:val="en-US"/>
        </w:rPr>
      </w:pPr>
    </w:p>
    <w:p w:rsidR="00AF16EB" w:rsidRDefault="00AF16EB" w:rsidP="00AF16EB">
      <w:pPr>
        <w:pStyle w:val="Sinespaciado"/>
        <w:jc w:val="center"/>
        <w:rPr>
          <w:b/>
        </w:rPr>
      </w:pPr>
      <w:r w:rsidRPr="000866B2">
        <w:rPr>
          <w:b/>
        </w:rPr>
        <w:t xml:space="preserve">GUATEMALA, </w:t>
      </w:r>
      <w:r>
        <w:rPr>
          <w:b/>
        </w:rPr>
        <w:t>06 DE OCTUBRE</w:t>
      </w:r>
      <w:r w:rsidRPr="000866B2">
        <w:rPr>
          <w:b/>
        </w:rPr>
        <w:t xml:space="preserve"> DE 2016</w:t>
      </w:r>
    </w:p>
    <w:p w:rsidR="004A31F7" w:rsidRDefault="004A31F7" w:rsidP="002637BD">
      <w:pPr>
        <w:sectPr w:rsidR="004A31F7" w:rsidSect="00636911">
          <w:footerReference w:type="default" r:id="rId10"/>
          <w:headerReference w:type="first" r:id="rId11"/>
          <w:footerReference w:type="first" r:id="rId12"/>
          <w:pgSz w:w="12240" w:h="15840" w:code="1"/>
          <w:pgMar w:top="1418" w:right="1701" w:bottom="1418" w:left="1701" w:header="709" w:footer="709" w:gutter="0"/>
          <w:cols w:space="708"/>
          <w:titlePg/>
          <w:docGrid w:linePitch="360"/>
        </w:sectPr>
      </w:pPr>
    </w:p>
    <w:p w:rsidR="004A31F7" w:rsidRPr="009A1896" w:rsidRDefault="004A31F7" w:rsidP="004A31F7">
      <w:pPr>
        <w:pStyle w:val="Sinespaciado"/>
        <w:jc w:val="center"/>
        <w:rPr>
          <w:rFonts w:ascii="Arial Black" w:hAnsi="Arial Black"/>
          <w:sz w:val="40"/>
          <w:szCs w:val="44"/>
        </w:rPr>
      </w:pPr>
      <w:r w:rsidRPr="009A1896">
        <w:rPr>
          <w:rFonts w:ascii="Arial Black" w:hAnsi="Arial Black"/>
          <w:sz w:val="40"/>
          <w:szCs w:val="44"/>
        </w:rPr>
        <w:lastRenderedPageBreak/>
        <w:t>CONTROL DE VERSIONES</w:t>
      </w:r>
    </w:p>
    <w:p w:rsidR="004A31F7" w:rsidRDefault="004A31F7"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Default="00BE2DDE" w:rsidP="002D4D00">
      <w:pPr>
        <w:pStyle w:val="Sinespaciado"/>
      </w:pPr>
    </w:p>
    <w:p w:rsidR="00BE2DDE" w:rsidRPr="002D4D00" w:rsidRDefault="00BE2DDE" w:rsidP="002D4D00">
      <w:pPr>
        <w:pStyle w:val="Sinespaciado"/>
      </w:pPr>
    </w:p>
    <w:p w:rsidR="004A31F7" w:rsidRPr="00BE2DDE" w:rsidRDefault="004A31F7" w:rsidP="00BE2DDE">
      <w:pPr>
        <w:pStyle w:val="Sinespaciado"/>
      </w:pPr>
    </w:p>
    <w:p w:rsidR="004A31F7" w:rsidRDefault="004A31F7" w:rsidP="004A31F7">
      <w:pPr>
        <w:pStyle w:val="Sinespaciado"/>
        <w:jc w:val="center"/>
        <w:rPr>
          <w:b/>
        </w:rPr>
      </w:pPr>
    </w:p>
    <w:p w:rsidR="004A31F7" w:rsidRDefault="004A31F7" w:rsidP="004A31F7">
      <w:pPr>
        <w:pStyle w:val="Sinespaciado"/>
        <w:jc w:val="center"/>
        <w:rPr>
          <w:b/>
        </w:rPr>
      </w:pPr>
    </w:p>
    <w:tbl>
      <w:tblPr>
        <w:tblStyle w:val="Tablaconcuadrcula"/>
        <w:tblW w:w="8941" w:type="dxa"/>
        <w:jc w:val="center"/>
        <w:tblLook w:val="04A0" w:firstRow="1" w:lastRow="0" w:firstColumn="1" w:lastColumn="0" w:noHBand="0" w:noVBand="1"/>
      </w:tblPr>
      <w:tblGrid>
        <w:gridCol w:w="648"/>
        <w:gridCol w:w="1587"/>
        <w:gridCol w:w="4201"/>
        <w:gridCol w:w="1023"/>
        <w:gridCol w:w="1482"/>
      </w:tblGrid>
      <w:tr w:rsidR="004A31F7" w:rsidTr="00965EAB">
        <w:trPr>
          <w:jc w:val="center"/>
        </w:trPr>
        <w:tc>
          <w:tcPr>
            <w:tcW w:w="648" w:type="dxa"/>
            <w:vAlign w:val="center"/>
          </w:tcPr>
          <w:p w:rsidR="004A31F7" w:rsidRDefault="004A31F7" w:rsidP="00965EAB">
            <w:pPr>
              <w:pStyle w:val="Sinespaciado"/>
              <w:jc w:val="center"/>
              <w:rPr>
                <w:b/>
              </w:rPr>
            </w:pPr>
            <w:r>
              <w:rPr>
                <w:b/>
              </w:rPr>
              <w:t>No.</w:t>
            </w:r>
          </w:p>
        </w:tc>
        <w:tc>
          <w:tcPr>
            <w:tcW w:w="1587" w:type="dxa"/>
          </w:tcPr>
          <w:p w:rsidR="004A31F7" w:rsidRDefault="004A31F7" w:rsidP="00965EAB">
            <w:pPr>
              <w:pStyle w:val="Sinespaciado"/>
              <w:jc w:val="center"/>
              <w:rPr>
                <w:b/>
              </w:rPr>
            </w:pPr>
            <w:r>
              <w:rPr>
                <w:b/>
              </w:rPr>
              <w:t>Fecha</w:t>
            </w:r>
          </w:p>
        </w:tc>
        <w:tc>
          <w:tcPr>
            <w:tcW w:w="4201" w:type="dxa"/>
            <w:vAlign w:val="center"/>
          </w:tcPr>
          <w:p w:rsidR="004A31F7" w:rsidRDefault="004A31F7" w:rsidP="00965EAB">
            <w:pPr>
              <w:pStyle w:val="Sinespaciado"/>
              <w:jc w:val="center"/>
              <w:rPr>
                <w:b/>
              </w:rPr>
            </w:pPr>
            <w:r>
              <w:rPr>
                <w:b/>
              </w:rPr>
              <w:t>Descripción</w:t>
            </w:r>
          </w:p>
        </w:tc>
        <w:tc>
          <w:tcPr>
            <w:tcW w:w="1023" w:type="dxa"/>
            <w:vAlign w:val="center"/>
          </w:tcPr>
          <w:p w:rsidR="004A31F7" w:rsidRDefault="004A31F7" w:rsidP="00965EAB">
            <w:pPr>
              <w:pStyle w:val="Sinespaciado"/>
              <w:jc w:val="center"/>
              <w:rPr>
                <w:b/>
              </w:rPr>
            </w:pPr>
            <w:r>
              <w:rPr>
                <w:b/>
              </w:rPr>
              <w:t>Versión</w:t>
            </w:r>
          </w:p>
        </w:tc>
        <w:tc>
          <w:tcPr>
            <w:tcW w:w="1482" w:type="dxa"/>
            <w:vAlign w:val="center"/>
          </w:tcPr>
          <w:p w:rsidR="004A31F7" w:rsidRDefault="004A31F7" w:rsidP="00965EAB">
            <w:pPr>
              <w:pStyle w:val="Sinespaciado"/>
              <w:jc w:val="center"/>
              <w:rPr>
                <w:b/>
              </w:rPr>
            </w:pPr>
            <w:r>
              <w:rPr>
                <w:b/>
              </w:rPr>
              <w:t>Responsable</w:t>
            </w:r>
          </w:p>
        </w:tc>
      </w:tr>
      <w:tr w:rsidR="004A31F7" w:rsidTr="00965EAB">
        <w:trPr>
          <w:jc w:val="center"/>
        </w:trPr>
        <w:tc>
          <w:tcPr>
            <w:tcW w:w="648" w:type="dxa"/>
            <w:vAlign w:val="center"/>
          </w:tcPr>
          <w:p w:rsidR="004A31F7" w:rsidRPr="00182274" w:rsidRDefault="004A31F7" w:rsidP="00965EAB">
            <w:pPr>
              <w:pStyle w:val="Sinespaciado"/>
              <w:jc w:val="center"/>
            </w:pPr>
            <w:r>
              <w:t>1</w:t>
            </w:r>
          </w:p>
        </w:tc>
        <w:tc>
          <w:tcPr>
            <w:tcW w:w="1587" w:type="dxa"/>
            <w:vAlign w:val="center"/>
          </w:tcPr>
          <w:p w:rsidR="004A31F7" w:rsidRDefault="004A31F7" w:rsidP="00965EAB">
            <w:pPr>
              <w:pStyle w:val="Sinespaciado"/>
              <w:jc w:val="center"/>
            </w:pPr>
            <w:r>
              <w:t>02 / 09 / 2016</w:t>
            </w:r>
          </w:p>
        </w:tc>
        <w:tc>
          <w:tcPr>
            <w:tcW w:w="4201" w:type="dxa"/>
            <w:vAlign w:val="center"/>
          </w:tcPr>
          <w:p w:rsidR="004A31F7" w:rsidRPr="00182274" w:rsidRDefault="004A31F7" w:rsidP="00965EAB">
            <w:pPr>
              <w:pStyle w:val="Sinespaciado"/>
            </w:pPr>
            <w:r>
              <w:t>Creación de la Documentación en Fase de Análisis y Diseño.</w:t>
            </w:r>
          </w:p>
        </w:tc>
        <w:tc>
          <w:tcPr>
            <w:tcW w:w="1023" w:type="dxa"/>
            <w:vAlign w:val="center"/>
          </w:tcPr>
          <w:p w:rsidR="004A31F7" w:rsidRPr="00182274" w:rsidRDefault="004A31F7" w:rsidP="00965EAB">
            <w:pPr>
              <w:pStyle w:val="Sinespaciado"/>
              <w:jc w:val="center"/>
            </w:pPr>
            <w:r w:rsidRPr="00182274">
              <w:t>1.0</w:t>
            </w:r>
          </w:p>
        </w:tc>
        <w:tc>
          <w:tcPr>
            <w:tcW w:w="1482" w:type="dxa"/>
            <w:vAlign w:val="center"/>
          </w:tcPr>
          <w:p w:rsidR="004A31F7" w:rsidRPr="00182274" w:rsidRDefault="004A31F7" w:rsidP="00965EAB">
            <w:pPr>
              <w:pStyle w:val="Sinespaciado"/>
              <w:jc w:val="center"/>
            </w:pPr>
            <w:r w:rsidRPr="00182274">
              <w:t>Kebyn Felipe</w:t>
            </w:r>
          </w:p>
        </w:tc>
      </w:tr>
      <w:tr w:rsidR="004A31F7" w:rsidTr="00965EAB">
        <w:trPr>
          <w:jc w:val="center"/>
        </w:trPr>
        <w:tc>
          <w:tcPr>
            <w:tcW w:w="648" w:type="dxa"/>
            <w:vAlign w:val="center"/>
          </w:tcPr>
          <w:p w:rsidR="004A31F7" w:rsidRDefault="004A31F7" w:rsidP="00965EAB">
            <w:pPr>
              <w:pStyle w:val="Sinespaciado"/>
              <w:jc w:val="center"/>
            </w:pPr>
            <w:r>
              <w:t>2</w:t>
            </w:r>
          </w:p>
        </w:tc>
        <w:tc>
          <w:tcPr>
            <w:tcW w:w="1587" w:type="dxa"/>
            <w:vAlign w:val="center"/>
          </w:tcPr>
          <w:p w:rsidR="004A31F7" w:rsidRDefault="004A31F7" w:rsidP="00965EAB">
            <w:pPr>
              <w:pStyle w:val="Sinespaciado"/>
              <w:jc w:val="center"/>
            </w:pPr>
            <w:r>
              <w:t>06 / 10 / 2016</w:t>
            </w:r>
          </w:p>
        </w:tc>
        <w:tc>
          <w:tcPr>
            <w:tcW w:w="4201" w:type="dxa"/>
            <w:vAlign w:val="center"/>
          </w:tcPr>
          <w:p w:rsidR="004A31F7" w:rsidRDefault="004A31F7" w:rsidP="00965EAB">
            <w:pPr>
              <w:pStyle w:val="Sinespaciado"/>
            </w:pPr>
            <w:r>
              <w:t>Modificación de la Documentación y Agregación de Diagramas UML.</w:t>
            </w:r>
          </w:p>
        </w:tc>
        <w:tc>
          <w:tcPr>
            <w:tcW w:w="1023" w:type="dxa"/>
            <w:vAlign w:val="center"/>
          </w:tcPr>
          <w:p w:rsidR="004A31F7" w:rsidRPr="00182274" w:rsidRDefault="004A31F7" w:rsidP="00965EAB">
            <w:pPr>
              <w:pStyle w:val="Sinespaciado"/>
              <w:jc w:val="center"/>
            </w:pPr>
            <w:r>
              <w:t>2.0</w:t>
            </w:r>
          </w:p>
        </w:tc>
        <w:tc>
          <w:tcPr>
            <w:tcW w:w="1482" w:type="dxa"/>
            <w:vAlign w:val="center"/>
          </w:tcPr>
          <w:p w:rsidR="004A31F7" w:rsidRPr="00182274" w:rsidRDefault="004A31F7" w:rsidP="00965EAB">
            <w:pPr>
              <w:pStyle w:val="Sinespaciado"/>
              <w:jc w:val="center"/>
            </w:pPr>
            <w:r>
              <w:t>Kebyn Felipe</w:t>
            </w:r>
          </w:p>
        </w:tc>
      </w:tr>
    </w:tbl>
    <w:p w:rsidR="002637BD" w:rsidRDefault="002637BD"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 w:rsidR="00504909" w:rsidRDefault="00504909" w:rsidP="002637BD">
      <w:pPr>
        <w:sectPr w:rsidR="00504909" w:rsidSect="00636911">
          <w:type w:val="continuous"/>
          <w:pgSz w:w="12240" w:h="15840" w:code="1"/>
          <w:pgMar w:top="1418" w:right="1701" w:bottom="1418" w:left="1701" w:header="709" w:footer="709" w:gutter="0"/>
          <w:cols w:space="708"/>
          <w:titlePg/>
          <w:docGrid w:linePitch="360"/>
        </w:sectPr>
      </w:pPr>
    </w:p>
    <w:sdt>
      <w:sdtPr>
        <w:rPr>
          <w:rFonts w:asciiTheme="minorHAnsi" w:eastAsiaTheme="minorHAnsi" w:hAnsiTheme="minorHAnsi" w:cstheme="minorBidi"/>
          <w:color w:val="auto"/>
          <w:sz w:val="22"/>
          <w:szCs w:val="22"/>
          <w:lang w:val="es-ES" w:eastAsia="en-US"/>
        </w:rPr>
        <w:id w:val="-2142187584"/>
        <w:docPartObj>
          <w:docPartGallery w:val="Table of Contents"/>
          <w:docPartUnique/>
        </w:docPartObj>
      </w:sdtPr>
      <w:sdtEndPr>
        <w:rPr>
          <w:b/>
          <w:bCs/>
        </w:rPr>
      </w:sdtEndPr>
      <w:sdtContent>
        <w:p w:rsidR="00504909" w:rsidRDefault="00504909" w:rsidP="00504909">
          <w:pPr>
            <w:pStyle w:val="TtuloTDC"/>
            <w:tabs>
              <w:tab w:val="center" w:pos="4419"/>
              <w:tab w:val="right" w:pos="8838"/>
            </w:tabs>
            <w:rPr>
              <w:b/>
              <w:color w:val="auto"/>
              <w:sz w:val="44"/>
              <w:szCs w:val="44"/>
              <w:lang w:val="es-ES"/>
            </w:rPr>
          </w:pPr>
          <w:r>
            <w:rPr>
              <w:rFonts w:asciiTheme="minorHAnsi" w:eastAsiaTheme="minorHAnsi" w:hAnsiTheme="minorHAnsi" w:cstheme="minorBidi"/>
              <w:color w:val="auto"/>
              <w:sz w:val="22"/>
              <w:szCs w:val="22"/>
              <w:lang w:val="es-ES" w:eastAsia="en-US"/>
            </w:rPr>
            <w:tab/>
          </w:r>
          <w:r w:rsidRPr="007D09A6">
            <w:rPr>
              <w:b/>
              <w:color w:val="auto"/>
              <w:sz w:val="44"/>
              <w:szCs w:val="44"/>
              <w:lang w:val="es-ES"/>
            </w:rPr>
            <w:t>TABLA DE CONTENIDO</w:t>
          </w:r>
        </w:p>
        <w:p w:rsidR="00504909" w:rsidRPr="00372AC8" w:rsidRDefault="00504909" w:rsidP="00504909">
          <w:pPr>
            <w:ind w:right="-234"/>
            <w:jc w:val="right"/>
            <w:rPr>
              <w:b/>
              <w:lang w:val="es-ES" w:eastAsia="es-GT"/>
            </w:rPr>
          </w:pPr>
          <w:bookmarkStart w:id="0" w:name="_GoBack"/>
          <w:bookmarkEnd w:id="0"/>
          <w:r w:rsidRPr="00372AC8">
            <w:rPr>
              <w:b/>
              <w:lang w:val="es-ES" w:eastAsia="es-GT"/>
            </w:rPr>
            <w:t>Pág.</w:t>
          </w:r>
        </w:p>
        <w:p w:rsidR="00234B11" w:rsidRDefault="00504909">
          <w:pPr>
            <w:pStyle w:val="TDC1"/>
            <w:rPr>
              <w:rFonts w:cstheme="minorBidi"/>
              <w:b w:val="0"/>
            </w:rPr>
          </w:pPr>
          <w:r>
            <w:fldChar w:fldCharType="begin"/>
          </w:r>
          <w:r>
            <w:instrText xml:space="preserve"> TOC \o "1-3" \h \z \u </w:instrText>
          </w:r>
          <w:r>
            <w:fldChar w:fldCharType="separate"/>
          </w:r>
          <w:hyperlink w:anchor="_Toc464336184" w:history="1">
            <w:r w:rsidR="00234B11" w:rsidRPr="0045457D">
              <w:rPr>
                <w:rStyle w:val="Hipervnculo"/>
              </w:rPr>
              <w:t>1.</w:t>
            </w:r>
            <w:r w:rsidR="00234B11">
              <w:rPr>
                <w:rFonts w:cstheme="minorBidi"/>
                <w:b w:val="0"/>
              </w:rPr>
              <w:tab/>
            </w:r>
            <w:r w:rsidR="00234B11" w:rsidRPr="0045457D">
              <w:rPr>
                <w:rStyle w:val="Hipervnculo"/>
              </w:rPr>
              <w:t>OBJETIVOS</w:t>
            </w:r>
            <w:r w:rsidR="00234B11">
              <w:rPr>
                <w:webHidden/>
              </w:rPr>
              <w:tab/>
            </w:r>
            <w:r w:rsidR="00234B11">
              <w:rPr>
                <w:webHidden/>
              </w:rPr>
              <w:fldChar w:fldCharType="begin"/>
            </w:r>
            <w:r w:rsidR="00234B11">
              <w:rPr>
                <w:webHidden/>
              </w:rPr>
              <w:instrText xml:space="preserve"> PAGEREF _Toc464336184 \h </w:instrText>
            </w:r>
            <w:r w:rsidR="00234B11">
              <w:rPr>
                <w:webHidden/>
              </w:rPr>
            </w:r>
            <w:r w:rsidR="00234B11">
              <w:rPr>
                <w:webHidden/>
              </w:rPr>
              <w:fldChar w:fldCharType="separate"/>
            </w:r>
            <w:r w:rsidR="00234B11">
              <w:rPr>
                <w:webHidden/>
              </w:rPr>
              <w:t>4</w:t>
            </w:r>
            <w:r w:rsidR="00234B11">
              <w:rPr>
                <w:webHidden/>
              </w:rPr>
              <w:fldChar w:fldCharType="end"/>
            </w:r>
          </w:hyperlink>
        </w:p>
        <w:p w:rsidR="00234B11" w:rsidRDefault="00234B11">
          <w:pPr>
            <w:pStyle w:val="TDC2"/>
            <w:rPr>
              <w:rFonts w:cstheme="minorBidi"/>
              <w:noProof/>
            </w:rPr>
          </w:pPr>
          <w:hyperlink w:anchor="_Toc464336185" w:history="1">
            <w:r w:rsidRPr="0045457D">
              <w:rPr>
                <w:rStyle w:val="Hipervnculo"/>
                <w:noProof/>
              </w:rPr>
              <w:t>I.</w:t>
            </w:r>
            <w:r>
              <w:rPr>
                <w:rFonts w:cstheme="minorBidi"/>
                <w:noProof/>
              </w:rPr>
              <w:tab/>
            </w:r>
            <w:r w:rsidRPr="0045457D">
              <w:rPr>
                <w:rStyle w:val="Hipervnculo"/>
                <w:noProof/>
              </w:rPr>
              <w:t>Objetivo General</w:t>
            </w:r>
            <w:r>
              <w:rPr>
                <w:noProof/>
                <w:webHidden/>
              </w:rPr>
              <w:tab/>
            </w:r>
            <w:r>
              <w:rPr>
                <w:noProof/>
                <w:webHidden/>
              </w:rPr>
              <w:fldChar w:fldCharType="begin"/>
            </w:r>
            <w:r>
              <w:rPr>
                <w:noProof/>
                <w:webHidden/>
              </w:rPr>
              <w:instrText xml:space="preserve"> PAGEREF _Toc464336185 \h </w:instrText>
            </w:r>
            <w:r>
              <w:rPr>
                <w:noProof/>
                <w:webHidden/>
              </w:rPr>
            </w:r>
            <w:r>
              <w:rPr>
                <w:noProof/>
                <w:webHidden/>
              </w:rPr>
              <w:fldChar w:fldCharType="separate"/>
            </w:r>
            <w:r>
              <w:rPr>
                <w:noProof/>
                <w:webHidden/>
              </w:rPr>
              <w:t>4</w:t>
            </w:r>
            <w:r>
              <w:rPr>
                <w:noProof/>
                <w:webHidden/>
              </w:rPr>
              <w:fldChar w:fldCharType="end"/>
            </w:r>
          </w:hyperlink>
        </w:p>
        <w:p w:rsidR="00234B11" w:rsidRDefault="00234B11">
          <w:pPr>
            <w:pStyle w:val="TDC2"/>
            <w:rPr>
              <w:rFonts w:cstheme="minorBidi"/>
              <w:noProof/>
            </w:rPr>
          </w:pPr>
          <w:hyperlink w:anchor="_Toc464336186" w:history="1">
            <w:r w:rsidRPr="0045457D">
              <w:rPr>
                <w:rStyle w:val="Hipervnculo"/>
                <w:noProof/>
              </w:rPr>
              <w:t>II.</w:t>
            </w:r>
            <w:r>
              <w:rPr>
                <w:rFonts w:cstheme="minorBidi"/>
                <w:noProof/>
              </w:rPr>
              <w:tab/>
            </w:r>
            <w:r w:rsidRPr="0045457D">
              <w:rPr>
                <w:rStyle w:val="Hipervnculo"/>
                <w:noProof/>
              </w:rPr>
              <w:t>Objetivos Específicos</w:t>
            </w:r>
            <w:r>
              <w:rPr>
                <w:noProof/>
                <w:webHidden/>
              </w:rPr>
              <w:tab/>
            </w:r>
            <w:r>
              <w:rPr>
                <w:noProof/>
                <w:webHidden/>
              </w:rPr>
              <w:fldChar w:fldCharType="begin"/>
            </w:r>
            <w:r>
              <w:rPr>
                <w:noProof/>
                <w:webHidden/>
              </w:rPr>
              <w:instrText xml:space="preserve"> PAGEREF _Toc464336186 \h </w:instrText>
            </w:r>
            <w:r>
              <w:rPr>
                <w:noProof/>
                <w:webHidden/>
              </w:rPr>
            </w:r>
            <w:r>
              <w:rPr>
                <w:noProof/>
                <w:webHidden/>
              </w:rPr>
              <w:fldChar w:fldCharType="separate"/>
            </w:r>
            <w:r>
              <w:rPr>
                <w:noProof/>
                <w:webHidden/>
              </w:rPr>
              <w:t>4</w:t>
            </w:r>
            <w:r>
              <w:rPr>
                <w:noProof/>
                <w:webHidden/>
              </w:rPr>
              <w:fldChar w:fldCharType="end"/>
            </w:r>
          </w:hyperlink>
        </w:p>
        <w:p w:rsidR="00234B11" w:rsidRDefault="00234B11">
          <w:pPr>
            <w:pStyle w:val="TDC1"/>
            <w:rPr>
              <w:rFonts w:cstheme="minorBidi"/>
              <w:b w:val="0"/>
            </w:rPr>
          </w:pPr>
          <w:hyperlink w:anchor="_Toc464336187" w:history="1">
            <w:r w:rsidRPr="0045457D">
              <w:rPr>
                <w:rStyle w:val="Hipervnculo"/>
              </w:rPr>
              <w:t>2.</w:t>
            </w:r>
            <w:r>
              <w:rPr>
                <w:rFonts w:cstheme="minorBidi"/>
                <w:b w:val="0"/>
              </w:rPr>
              <w:tab/>
            </w:r>
            <w:r w:rsidRPr="0045457D">
              <w:rPr>
                <w:rStyle w:val="Hipervnculo"/>
              </w:rPr>
              <w:t>ALCANCES</w:t>
            </w:r>
            <w:r>
              <w:rPr>
                <w:webHidden/>
              </w:rPr>
              <w:tab/>
            </w:r>
            <w:r>
              <w:rPr>
                <w:webHidden/>
              </w:rPr>
              <w:fldChar w:fldCharType="begin"/>
            </w:r>
            <w:r>
              <w:rPr>
                <w:webHidden/>
              </w:rPr>
              <w:instrText xml:space="preserve"> PAGEREF _Toc464336187 \h </w:instrText>
            </w:r>
            <w:r>
              <w:rPr>
                <w:webHidden/>
              </w:rPr>
            </w:r>
            <w:r>
              <w:rPr>
                <w:webHidden/>
              </w:rPr>
              <w:fldChar w:fldCharType="separate"/>
            </w:r>
            <w:r>
              <w:rPr>
                <w:webHidden/>
              </w:rPr>
              <w:t>4</w:t>
            </w:r>
            <w:r>
              <w:rPr>
                <w:webHidden/>
              </w:rPr>
              <w:fldChar w:fldCharType="end"/>
            </w:r>
          </w:hyperlink>
        </w:p>
        <w:p w:rsidR="00234B11" w:rsidRDefault="00234B11">
          <w:pPr>
            <w:pStyle w:val="TDC1"/>
            <w:rPr>
              <w:rFonts w:cstheme="minorBidi"/>
              <w:b w:val="0"/>
            </w:rPr>
          </w:pPr>
          <w:hyperlink w:anchor="_Toc464336188" w:history="1">
            <w:r w:rsidRPr="0045457D">
              <w:rPr>
                <w:rStyle w:val="Hipervnculo"/>
              </w:rPr>
              <w:t>3.</w:t>
            </w:r>
            <w:r>
              <w:rPr>
                <w:rFonts w:cstheme="minorBidi"/>
                <w:b w:val="0"/>
              </w:rPr>
              <w:tab/>
            </w:r>
            <w:r w:rsidRPr="0045457D">
              <w:rPr>
                <w:rStyle w:val="Hipervnculo"/>
              </w:rPr>
              <w:t>LIMITACIONES</w:t>
            </w:r>
            <w:r>
              <w:rPr>
                <w:webHidden/>
              </w:rPr>
              <w:tab/>
            </w:r>
            <w:r>
              <w:rPr>
                <w:webHidden/>
              </w:rPr>
              <w:fldChar w:fldCharType="begin"/>
            </w:r>
            <w:r>
              <w:rPr>
                <w:webHidden/>
              </w:rPr>
              <w:instrText xml:space="preserve"> PAGEREF _Toc464336188 \h </w:instrText>
            </w:r>
            <w:r>
              <w:rPr>
                <w:webHidden/>
              </w:rPr>
            </w:r>
            <w:r>
              <w:rPr>
                <w:webHidden/>
              </w:rPr>
              <w:fldChar w:fldCharType="separate"/>
            </w:r>
            <w:r>
              <w:rPr>
                <w:webHidden/>
              </w:rPr>
              <w:t>5</w:t>
            </w:r>
            <w:r>
              <w:rPr>
                <w:webHidden/>
              </w:rPr>
              <w:fldChar w:fldCharType="end"/>
            </w:r>
          </w:hyperlink>
        </w:p>
        <w:p w:rsidR="00234B11" w:rsidRDefault="00234B11">
          <w:pPr>
            <w:pStyle w:val="TDC1"/>
            <w:rPr>
              <w:rFonts w:cstheme="minorBidi"/>
              <w:b w:val="0"/>
            </w:rPr>
          </w:pPr>
          <w:hyperlink w:anchor="_Toc464336189" w:history="1">
            <w:r w:rsidRPr="0045457D">
              <w:rPr>
                <w:rStyle w:val="Hipervnculo"/>
              </w:rPr>
              <w:t>4.</w:t>
            </w:r>
            <w:r>
              <w:rPr>
                <w:rFonts w:cstheme="minorBidi"/>
                <w:b w:val="0"/>
              </w:rPr>
              <w:tab/>
            </w:r>
            <w:r w:rsidRPr="0045457D">
              <w:rPr>
                <w:rStyle w:val="Hipervnculo"/>
              </w:rPr>
              <w:t>REQUERIMIENTOS DEL SISTEMA</w:t>
            </w:r>
            <w:r>
              <w:rPr>
                <w:webHidden/>
              </w:rPr>
              <w:tab/>
            </w:r>
            <w:r>
              <w:rPr>
                <w:webHidden/>
              </w:rPr>
              <w:fldChar w:fldCharType="begin"/>
            </w:r>
            <w:r>
              <w:rPr>
                <w:webHidden/>
              </w:rPr>
              <w:instrText xml:space="preserve"> PAGEREF _Toc464336189 \h </w:instrText>
            </w:r>
            <w:r>
              <w:rPr>
                <w:webHidden/>
              </w:rPr>
            </w:r>
            <w:r>
              <w:rPr>
                <w:webHidden/>
              </w:rPr>
              <w:fldChar w:fldCharType="separate"/>
            </w:r>
            <w:r>
              <w:rPr>
                <w:webHidden/>
              </w:rPr>
              <w:t>5</w:t>
            </w:r>
            <w:r>
              <w:rPr>
                <w:webHidden/>
              </w:rPr>
              <w:fldChar w:fldCharType="end"/>
            </w:r>
          </w:hyperlink>
        </w:p>
        <w:p w:rsidR="00234B11" w:rsidRDefault="00234B11">
          <w:pPr>
            <w:pStyle w:val="TDC2"/>
            <w:rPr>
              <w:rFonts w:cstheme="minorBidi"/>
              <w:noProof/>
            </w:rPr>
          </w:pPr>
          <w:hyperlink w:anchor="_Toc464336190" w:history="1">
            <w:r w:rsidRPr="0045457D">
              <w:rPr>
                <w:rStyle w:val="Hipervnculo"/>
                <w:noProof/>
              </w:rPr>
              <w:t>I.</w:t>
            </w:r>
            <w:r>
              <w:rPr>
                <w:rFonts w:cstheme="minorBidi"/>
                <w:noProof/>
              </w:rPr>
              <w:tab/>
            </w:r>
            <w:r w:rsidRPr="0045457D">
              <w:rPr>
                <w:rStyle w:val="Hipervnculo"/>
                <w:noProof/>
              </w:rPr>
              <w:t>Panorama General</w:t>
            </w:r>
            <w:r>
              <w:rPr>
                <w:noProof/>
                <w:webHidden/>
              </w:rPr>
              <w:tab/>
            </w:r>
            <w:r>
              <w:rPr>
                <w:noProof/>
                <w:webHidden/>
              </w:rPr>
              <w:fldChar w:fldCharType="begin"/>
            </w:r>
            <w:r>
              <w:rPr>
                <w:noProof/>
                <w:webHidden/>
              </w:rPr>
              <w:instrText xml:space="preserve"> PAGEREF _Toc464336190 \h </w:instrText>
            </w:r>
            <w:r>
              <w:rPr>
                <w:noProof/>
                <w:webHidden/>
              </w:rPr>
            </w:r>
            <w:r>
              <w:rPr>
                <w:noProof/>
                <w:webHidden/>
              </w:rPr>
              <w:fldChar w:fldCharType="separate"/>
            </w:r>
            <w:r>
              <w:rPr>
                <w:noProof/>
                <w:webHidden/>
              </w:rPr>
              <w:t>5</w:t>
            </w:r>
            <w:r>
              <w:rPr>
                <w:noProof/>
                <w:webHidden/>
              </w:rPr>
              <w:fldChar w:fldCharType="end"/>
            </w:r>
          </w:hyperlink>
        </w:p>
        <w:p w:rsidR="00234B11" w:rsidRDefault="00234B11">
          <w:pPr>
            <w:pStyle w:val="TDC2"/>
            <w:rPr>
              <w:rFonts w:cstheme="minorBidi"/>
              <w:noProof/>
            </w:rPr>
          </w:pPr>
          <w:hyperlink w:anchor="_Toc464336191" w:history="1">
            <w:r w:rsidRPr="0045457D">
              <w:rPr>
                <w:rStyle w:val="Hipervnculo"/>
                <w:noProof/>
              </w:rPr>
              <w:t>II.</w:t>
            </w:r>
            <w:r>
              <w:rPr>
                <w:rFonts w:cstheme="minorBidi"/>
                <w:noProof/>
              </w:rPr>
              <w:tab/>
            </w:r>
            <w:r w:rsidRPr="0045457D">
              <w:rPr>
                <w:rStyle w:val="Hipervnculo"/>
                <w:noProof/>
              </w:rPr>
              <w:t>Funciones del Sistema</w:t>
            </w:r>
            <w:r>
              <w:rPr>
                <w:noProof/>
                <w:webHidden/>
              </w:rPr>
              <w:tab/>
            </w:r>
            <w:r>
              <w:rPr>
                <w:noProof/>
                <w:webHidden/>
              </w:rPr>
              <w:fldChar w:fldCharType="begin"/>
            </w:r>
            <w:r>
              <w:rPr>
                <w:noProof/>
                <w:webHidden/>
              </w:rPr>
              <w:instrText xml:space="preserve"> PAGEREF _Toc464336191 \h </w:instrText>
            </w:r>
            <w:r>
              <w:rPr>
                <w:noProof/>
                <w:webHidden/>
              </w:rPr>
            </w:r>
            <w:r>
              <w:rPr>
                <w:noProof/>
                <w:webHidden/>
              </w:rPr>
              <w:fldChar w:fldCharType="separate"/>
            </w:r>
            <w:r>
              <w:rPr>
                <w:noProof/>
                <w:webHidden/>
              </w:rPr>
              <w:t>5</w:t>
            </w:r>
            <w:r>
              <w:rPr>
                <w:noProof/>
                <w:webHidden/>
              </w:rPr>
              <w:fldChar w:fldCharType="end"/>
            </w:r>
          </w:hyperlink>
        </w:p>
        <w:p w:rsidR="00234B11" w:rsidRDefault="00234B11">
          <w:pPr>
            <w:pStyle w:val="TDC2"/>
            <w:rPr>
              <w:rFonts w:cstheme="minorBidi"/>
              <w:noProof/>
            </w:rPr>
          </w:pPr>
          <w:hyperlink w:anchor="_Toc464336192" w:history="1">
            <w:r w:rsidRPr="0045457D">
              <w:rPr>
                <w:rStyle w:val="Hipervnculo"/>
                <w:noProof/>
              </w:rPr>
              <w:t>III.</w:t>
            </w:r>
            <w:r>
              <w:rPr>
                <w:rFonts w:cstheme="minorBidi"/>
                <w:noProof/>
              </w:rPr>
              <w:tab/>
            </w:r>
            <w:r w:rsidRPr="0045457D">
              <w:rPr>
                <w:rStyle w:val="Hipervnculo"/>
                <w:noProof/>
              </w:rPr>
              <w:t>Atributos del Sistema</w:t>
            </w:r>
            <w:r>
              <w:rPr>
                <w:noProof/>
                <w:webHidden/>
              </w:rPr>
              <w:tab/>
            </w:r>
            <w:r>
              <w:rPr>
                <w:noProof/>
                <w:webHidden/>
              </w:rPr>
              <w:fldChar w:fldCharType="begin"/>
            </w:r>
            <w:r>
              <w:rPr>
                <w:noProof/>
                <w:webHidden/>
              </w:rPr>
              <w:instrText xml:space="preserve"> PAGEREF _Toc464336192 \h </w:instrText>
            </w:r>
            <w:r>
              <w:rPr>
                <w:noProof/>
                <w:webHidden/>
              </w:rPr>
            </w:r>
            <w:r>
              <w:rPr>
                <w:noProof/>
                <w:webHidden/>
              </w:rPr>
              <w:fldChar w:fldCharType="separate"/>
            </w:r>
            <w:r>
              <w:rPr>
                <w:noProof/>
                <w:webHidden/>
              </w:rPr>
              <w:t>6</w:t>
            </w:r>
            <w:r>
              <w:rPr>
                <w:noProof/>
                <w:webHidden/>
              </w:rPr>
              <w:fldChar w:fldCharType="end"/>
            </w:r>
          </w:hyperlink>
        </w:p>
        <w:p w:rsidR="00234B11" w:rsidRDefault="00234B11">
          <w:pPr>
            <w:pStyle w:val="TDC1"/>
            <w:rPr>
              <w:rFonts w:cstheme="minorBidi"/>
              <w:b w:val="0"/>
            </w:rPr>
          </w:pPr>
          <w:hyperlink w:anchor="_Toc464336193" w:history="1">
            <w:r w:rsidRPr="0045457D">
              <w:rPr>
                <w:rStyle w:val="Hipervnculo"/>
              </w:rPr>
              <w:t>5.</w:t>
            </w:r>
            <w:r>
              <w:rPr>
                <w:rFonts w:cstheme="minorBidi"/>
                <w:b w:val="0"/>
              </w:rPr>
              <w:tab/>
            </w:r>
            <w:r w:rsidRPr="0045457D">
              <w:rPr>
                <w:rStyle w:val="Hipervnculo"/>
              </w:rPr>
              <w:t>CASOS DE USO</w:t>
            </w:r>
            <w:r>
              <w:rPr>
                <w:webHidden/>
              </w:rPr>
              <w:tab/>
            </w:r>
            <w:r>
              <w:rPr>
                <w:webHidden/>
              </w:rPr>
              <w:fldChar w:fldCharType="begin"/>
            </w:r>
            <w:r>
              <w:rPr>
                <w:webHidden/>
              </w:rPr>
              <w:instrText xml:space="preserve"> PAGEREF _Toc464336193 \h </w:instrText>
            </w:r>
            <w:r>
              <w:rPr>
                <w:webHidden/>
              </w:rPr>
            </w:r>
            <w:r>
              <w:rPr>
                <w:webHidden/>
              </w:rPr>
              <w:fldChar w:fldCharType="separate"/>
            </w:r>
            <w:r>
              <w:rPr>
                <w:webHidden/>
              </w:rPr>
              <w:t>7</w:t>
            </w:r>
            <w:r>
              <w:rPr>
                <w:webHidden/>
              </w:rPr>
              <w:fldChar w:fldCharType="end"/>
            </w:r>
          </w:hyperlink>
        </w:p>
        <w:p w:rsidR="00234B11" w:rsidRDefault="00234B11">
          <w:pPr>
            <w:pStyle w:val="TDC2"/>
            <w:rPr>
              <w:rFonts w:cstheme="minorBidi"/>
              <w:noProof/>
            </w:rPr>
          </w:pPr>
          <w:hyperlink w:anchor="_Toc464336194" w:history="1">
            <w:r w:rsidRPr="0045457D">
              <w:rPr>
                <w:rStyle w:val="Hipervnculo"/>
                <w:noProof/>
              </w:rPr>
              <w:t>I.</w:t>
            </w:r>
            <w:r>
              <w:rPr>
                <w:rFonts w:cstheme="minorBidi"/>
                <w:noProof/>
              </w:rPr>
              <w:tab/>
            </w:r>
            <w:r w:rsidRPr="0045457D">
              <w:rPr>
                <w:rStyle w:val="Hipervnculo"/>
                <w:noProof/>
              </w:rPr>
              <w:t>De Alto Nivel</w:t>
            </w:r>
            <w:r>
              <w:rPr>
                <w:noProof/>
                <w:webHidden/>
              </w:rPr>
              <w:tab/>
            </w:r>
            <w:r>
              <w:rPr>
                <w:noProof/>
                <w:webHidden/>
              </w:rPr>
              <w:fldChar w:fldCharType="begin"/>
            </w:r>
            <w:r>
              <w:rPr>
                <w:noProof/>
                <w:webHidden/>
              </w:rPr>
              <w:instrText xml:space="preserve"> PAGEREF _Toc464336194 \h </w:instrText>
            </w:r>
            <w:r>
              <w:rPr>
                <w:noProof/>
                <w:webHidden/>
              </w:rPr>
            </w:r>
            <w:r>
              <w:rPr>
                <w:noProof/>
                <w:webHidden/>
              </w:rPr>
              <w:fldChar w:fldCharType="separate"/>
            </w:r>
            <w:r>
              <w:rPr>
                <w:noProof/>
                <w:webHidden/>
              </w:rPr>
              <w:t>7</w:t>
            </w:r>
            <w:r>
              <w:rPr>
                <w:noProof/>
                <w:webHidden/>
              </w:rPr>
              <w:fldChar w:fldCharType="end"/>
            </w:r>
          </w:hyperlink>
        </w:p>
        <w:p w:rsidR="00234B11" w:rsidRDefault="00234B11">
          <w:pPr>
            <w:pStyle w:val="TDC2"/>
            <w:rPr>
              <w:rFonts w:cstheme="minorBidi"/>
              <w:noProof/>
            </w:rPr>
          </w:pPr>
          <w:hyperlink w:anchor="_Toc464336195" w:history="1">
            <w:r w:rsidRPr="0045457D">
              <w:rPr>
                <w:rStyle w:val="Hipervnculo"/>
                <w:noProof/>
              </w:rPr>
              <w:t>II.</w:t>
            </w:r>
            <w:r>
              <w:rPr>
                <w:rFonts w:cstheme="minorBidi"/>
                <w:noProof/>
              </w:rPr>
              <w:tab/>
            </w:r>
            <w:r w:rsidRPr="0045457D">
              <w:rPr>
                <w:rStyle w:val="Hipervnculo"/>
                <w:noProof/>
              </w:rPr>
              <w:t>Diagrama</w:t>
            </w:r>
            <w:r>
              <w:rPr>
                <w:noProof/>
                <w:webHidden/>
              </w:rPr>
              <w:tab/>
            </w:r>
            <w:r>
              <w:rPr>
                <w:noProof/>
                <w:webHidden/>
              </w:rPr>
              <w:fldChar w:fldCharType="begin"/>
            </w:r>
            <w:r>
              <w:rPr>
                <w:noProof/>
                <w:webHidden/>
              </w:rPr>
              <w:instrText xml:space="preserve"> PAGEREF _Toc464336195 \h </w:instrText>
            </w:r>
            <w:r>
              <w:rPr>
                <w:noProof/>
                <w:webHidden/>
              </w:rPr>
            </w:r>
            <w:r>
              <w:rPr>
                <w:noProof/>
                <w:webHidden/>
              </w:rPr>
              <w:fldChar w:fldCharType="separate"/>
            </w:r>
            <w:r>
              <w:rPr>
                <w:noProof/>
                <w:webHidden/>
              </w:rPr>
              <w:t>9</w:t>
            </w:r>
            <w:r>
              <w:rPr>
                <w:noProof/>
                <w:webHidden/>
              </w:rPr>
              <w:fldChar w:fldCharType="end"/>
            </w:r>
          </w:hyperlink>
        </w:p>
        <w:p w:rsidR="00234B11" w:rsidRDefault="00234B11">
          <w:pPr>
            <w:pStyle w:val="TDC2"/>
            <w:rPr>
              <w:rFonts w:cstheme="minorBidi"/>
              <w:noProof/>
            </w:rPr>
          </w:pPr>
          <w:hyperlink w:anchor="_Toc464336196" w:history="1">
            <w:r w:rsidRPr="0045457D">
              <w:rPr>
                <w:rStyle w:val="Hipervnculo"/>
                <w:noProof/>
              </w:rPr>
              <w:t>III.</w:t>
            </w:r>
            <w:r>
              <w:rPr>
                <w:rFonts w:cstheme="minorBidi"/>
                <w:noProof/>
              </w:rPr>
              <w:tab/>
            </w:r>
            <w:r w:rsidRPr="0045457D">
              <w:rPr>
                <w:rStyle w:val="Hipervnculo"/>
                <w:noProof/>
              </w:rPr>
              <w:t>Expandidos</w:t>
            </w:r>
            <w:r>
              <w:rPr>
                <w:noProof/>
                <w:webHidden/>
              </w:rPr>
              <w:tab/>
            </w:r>
            <w:r>
              <w:rPr>
                <w:noProof/>
                <w:webHidden/>
              </w:rPr>
              <w:fldChar w:fldCharType="begin"/>
            </w:r>
            <w:r>
              <w:rPr>
                <w:noProof/>
                <w:webHidden/>
              </w:rPr>
              <w:instrText xml:space="preserve"> PAGEREF _Toc464336196 \h </w:instrText>
            </w:r>
            <w:r>
              <w:rPr>
                <w:noProof/>
                <w:webHidden/>
              </w:rPr>
            </w:r>
            <w:r>
              <w:rPr>
                <w:noProof/>
                <w:webHidden/>
              </w:rPr>
              <w:fldChar w:fldCharType="separate"/>
            </w:r>
            <w:r>
              <w:rPr>
                <w:noProof/>
                <w:webHidden/>
              </w:rPr>
              <w:t>15</w:t>
            </w:r>
            <w:r>
              <w:rPr>
                <w:noProof/>
                <w:webHidden/>
              </w:rPr>
              <w:fldChar w:fldCharType="end"/>
            </w:r>
          </w:hyperlink>
        </w:p>
        <w:p w:rsidR="00234B11" w:rsidRDefault="00234B11">
          <w:pPr>
            <w:pStyle w:val="TDC1"/>
            <w:rPr>
              <w:rFonts w:cstheme="minorBidi"/>
              <w:b w:val="0"/>
            </w:rPr>
          </w:pPr>
          <w:hyperlink w:anchor="_Toc464336197" w:history="1">
            <w:r w:rsidRPr="0045457D">
              <w:rPr>
                <w:rStyle w:val="Hipervnculo"/>
              </w:rPr>
              <w:t>6.</w:t>
            </w:r>
            <w:r>
              <w:rPr>
                <w:rFonts w:cstheme="minorBidi"/>
                <w:b w:val="0"/>
              </w:rPr>
              <w:tab/>
            </w:r>
            <w:r w:rsidRPr="0045457D">
              <w:rPr>
                <w:rStyle w:val="Hipervnculo"/>
              </w:rPr>
              <w:t>GLOSARIO INICIAL</w:t>
            </w:r>
            <w:r>
              <w:rPr>
                <w:webHidden/>
              </w:rPr>
              <w:tab/>
            </w:r>
            <w:r>
              <w:rPr>
                <w:webHidden/>
              </w:rPr>
              <w:fldChar w:fldCharType="begin"/>
            </w:r>
            <w:r>
              <w:rPr>
                <w:webHidden/>
              </w:rPr>
              <w:instrText xml:space="preserve"> PAGEREF _Toc464336197 \h </w:instrText>
            </w:r>
            <w:r>
              <w:rPr>
                <w:webHidden/>
              </w:rPr>
            </w:r>
            <w:r>
              <w:rPr>
                <w:webHidden/>
              </w:rPr>
              <w:fldChar w:fldCharType="separate"/>
            </w:r>
            <w:r>
              <w:rPr>
                <w:webHidden/>
              </w:rPr>
              <w:t>34</w:t>
            </w:r>
            <w:r>
              <w:rPr>
                <w:webHidden/>
              </w:rPr>
              <w:fldChar w:fldCharType="end"/>
            </w:r>
          </w:hyperlink>
        </w:p>
        <w:p w:rsidR="00234B11" w:rsidRDefault="00234B11">
          <w:pPr>
            <w:pStyle w:val="TDC1"/>
            <w:rPr>
              <w:rFonts w:cstheme="minorBidi"/>
              <w:b w:val="0"/>
            </w:rPr>
          </w:pPr>
          <w:hyperlink w:anchor="_Toc464336198" w:history="1">
            <w:r w:rsidRPr="0045457D">
              <w:rPr>
                <w:rStyle w:val="Hipervnculo"/>
              </w:rPr>
              <w:t>7.</w:t>
            </w:r>
            <w:r>
              <w:rPr>
                <w:rFonts w:cstheme="minorBidi"/>
                <w:b w:val="0"/>
              </w:rPr>
              <w:tab/>
            </w:r>
            <w:r w:rsidRPr="0045457D">
              <w:rPr>
                <w:rStyle w:val="Hipervnculo"/>
              </w:rPr>
              <w:t>MODELO CONCEPTUAL</w:t>
            </w:r>
            <w:r>
              <w:rPr>
                <w:webHidden/>
              </w:rPr>
              <w:tab/>
            </w:r>
            <w:r>
              <w:rPr>
                <w:webHidden/>
              </w:rPr>
              <w:fldChar w:fldCharType="begin"/>
            </w:r>
            <w:r>
              <w:rPr>
                <w:webHidden/>
              </w:rPr>
              <w:instrText xml:space="preserve"> PAGEREF _Toc464336198 \h </w:instrText>
            </w:r>
            <w:r>
              <w:rPr>
                <w:webHidden/>
              </w:rPr>
            </w:r>
            <w:r>
              <w:rPr>
                <w:webHidden/>
              </w:rPr>
              <w:fldChar w:fldCharType="separate"/>
            </w:r>
            <w:r>
              <w:rPr>
                <w:webHidden/>
              </w:rPr>
              <w:t>35</w:t>
            </w:r>
            <w:r>
              <w:rPr>
                <w:webHidden/>
              </w:rPr>
              <w:fldChar w:fldCharType="end"/>
            </w:r>
          </w:hyperlink>
        </w:p>
        <w:p w:rsidR="00234B11" w:rsidRDefault="00234B11">
          <w:pPr>
            <w:pStyle w:val="TDC1"/>
            <w:rPr>
              <w:rFonts w:cstheme="minorBidi"/>
              <w:b w:val="0"/>
            </w:rPr>
          </w:pPr>
          <w:hyperlink w:anchor="_Toc464336199" w:history="1">
            <w:r w:rsidRPr="0045457D">
              <w:rPr>
                <w:rStyle w:val="Hipervnculo"/>
              </w:rPr>
              <w:t>8.</w:t>
            </w:r>
            <w:r>
              <w:rPr>
                <w:rFonts w:cstheme="minorBidi"/>
                <w:b w:val="0"/>
              </w:rPr>
              <w:tab/>
            </w:r>
            <w:r w:rsidRPr="0045457D">
              <w:rPr>
                <w:rStyle w:val="Hipervnculo"/>
              </w:rPr>
              <w:t>DIAGRAMA DE SECUENCIAS</w:t>
            </w:r>
            <w:r>
              <w:rPr>
                <w:webHidden/>
              </w:rPr>
              <w:tab/>
            </w:r>
            <w:r>
              <w:rPr>
                <w:webHidden/>
              </w:rPr>
              <w:fldChar w:fldCharType="begin"/>
            </w:r>
            <w:r>
              <w:rPr>
                <w:webHidden/>
              </w:rPr>
              <w:instrText xml:space="preserve"> PAGEREF _Toc464336199 \h </w:instrText>
            </w:r>
            <w:r>
              <w:rPr>
                <w:webHidden/>
              </w:rPr>
            </w:r>
            <w:r>
              <w:rPr>
                <w:webHidden/>
              </w:rPr>
              <w:fldChar w:fldCharType="separate"/>
            </w:r>
            <w:r>
              <w:rPr>
                <w:webHidden/>
              </w:rPr>
              <w:t>36</w:t>
            </w:r>
            <w:r>
              <w:rPr>
                <w:webHidden/>
              </w:rPr>
              <w:fldChar w:fldCharType="end"/>
            </w:r>
          </w:hyperlink>
        </w:p>
        <w:p w:rsidR="00234B11" w:rsidRDefault="00234B11">
          <w:pPr>
            <w:pStyle w:val="TDC1"/>
            <w:rPr>
              <w:rFonts w:cstheme="minorBidi"/>
              <w:b w:val="0"/>
            </w:rPr>
          </w:pPr>
          <w:hyperlink w:anchor="_Toc464336200" w:history="1">
            <w:r w:rsidRPr="0045457D">
              <w:rPr>
                <w:rStyle w:val="Hipervnculo"/>
              </w:rPr>
              <w:t>9.</w:t>
            </w:r>
            <w:r>
              <w:rPr>
                <w:rFonts w:cstheme="minorBidi"/>
                <w:b w:val="0"/>
              </w:rPr>
              <w:tab/>
            </w:r>
            <w:r w:rsidRPr="0045457D">
              <w:rPr>
                <w:rStyle w:val="Hipervnculo"/>
              </w:rPr>
              <w:t>DIAGRAMA DE ESTADOS</w:t>
            </w:r>
            <w:r>
              <w:rPr>
                <w:webHidden/>
              </w:rPr>
              <w:tab/>
            </w:r>
            <w:r>
              <w:rPr>
                <w:webHidden/>
              </w:rPr>
              <w:fldChar w:fldCharType="begin"/>
            </w:r>
            <w:r>
              <w:rPr>
                <w:webHidden/>
              </w:rPr>
              <w:instrText xml:space="preserve"> PAGEREF _Toc464336200 \h </w:instrText>
            </w:r>
            <w:r>
              <w:rPr>
                <w:webHidden/>
              </w:rPr>
            </w:r>
            <w:r>
              <w:rPr>
                <w:webHidden/>
              </w:rPr>
              <w:fldChar w:fldCharType="separate"/>
            </w:r>
            <w:r>
              <w:rPr>
                <w:webHidden/>
              </w:rPr>
              <w:t>39</w:t>
            </w:r>
            <w:r>
              <w:rPr>
                <w:webHidden/>
              </w:rPr>
              <w:fldChar w:fldCharType="end"/>
            </w:r>
          </w:hyperlink>
        </w:p>
        <w:p w:rsidR="00234B11" w:rsidRDefault="00234B11">
          <w:pPr>
            <w:pStyle w:val="TDC1"/>
            <w:rPr>
              <w:rFonts w:cstheme="minorBidi"/>
              <w:b w:val="0"/>
            </w:rPr>
          </w:pPr>
          <w:hyperlink w:anchor="_Toc464336201" w:history="1">
            <w:r w:rsidRPr="0045457D">
              <w:rPr>
                <w:rStyle w:val="Hipervnculo"/>
              </w:rPr>
              <w:t>10.</w:t>
            </w:r>
            <w:r>
              <w:rPr>
                <w:rFonts w:cstheme="minorBidi"/>
                <w:b w:val="0"/>
              </w:rPr>
              <w:tab/>
            </w:r>
            <w:r w:rsidRPr="0045457D">
              <w:rPr>
                <w:rStyle w:val="Hipervnculo"/>
              </w:rPr>
              <w:t>DIAGRAMA DE ACTIVIDADES</w:t>
            </w:r>
            <w:r>
              <w:rPr>
                <w:webHidden/>
              </w:rPr>
              <w:tab/>
            </w:r>
            <w:r>
              <w:rPr>
                <w:webHidden/>
              </w:rPr>
              <w:fldChar w:fldCharType="begin"/>
            </w:r>
            <w:r>
              <w:rPr>
                <w:webHidden/>
              </w:rPr>
              <w:instrText xml:space="preserve"> PAGEREF _Toc464336201 \h </w:instrText>
            </w:r>
            <w:r>
              <w:rPr>
                <w:webHidden/>
              </w:rPr>
            </w:r>
            <w:r>
              <w:rPr>
                <w:webHidden/>
              </w:rPr>
              <w:fldChar w:fldCharType="separate"/>
            </w:r>
            <w:r>
              <w:rPr>
                <w:webHidden/>
              </w:rPr>
              <w:t>40</w:t>
            </w:r>
            <w:r>
              <w:rPr>
                <w:webHidden/>
              </w:rPr>
              <w:fldChar w:fldCharType="end"/>
            </w:r>
          </w:hyperlink>
        </w:p>
        <w:p w:rsidR="00234B11" w:rsidRDefault="00234B11">
          <w:pPr>
            <w:pStyle w:val="TDC1"/>
            <w:rPr>
              <w:rFonts w:cstheme="minorBidi"/>
              <w:b w:val="0"/>
            </w:rPr>
          </w:pPr>
          <w:hyperlink w:anchor="_Toc464336202" w:history="1">
            <w:r w:rsidRPr="0045457D">
              <w:rPr>
                <w:rStyle w:val="Hipervnculo"/>
              </w:rPr>
              <w:t>11.</w:t>
            </w:r>
            <w:r>
              <w:rPr>
                <w:rFonts w:cstheme="minorBidi"/>
                <w:b w:val="0"/>
              </w:rPr>
              <w:tab/>
            </w:r>
            <w:r w:rsidRPr="0045457D">
              <w:rPr>
                <w:rStyle w:val="Hipervnculo"/>
              </w:rPr>
              <w:t>DIAGRAMA DE CLASES</w:t>
            </w:r>
            <w:r>
              <w:rPr>
                <w:webHidden/>
              </w:rPr>
              <w:tab/>
            </w:r>
            <w:r>
              <w:rPr>
                <w:webHidden/>
              </w:rPr>
              <w:fldChar w:fldCharType="begin"/>
            </w:r>
            <w:r>
              <w:rPr>
                <w:webHidden/>
              </w:rPr>
              <w:instrText xml:space="preserve"> PAGEREF _Toc464336202 \h </w:instrText>
            </w:r>
            <w:r>
              <w:rPr>
                <w:webHidden/>
              </w:rPr>
            </w:r>
            <w:r>
              <w:rPr>
                <w:webHidden/>
              </w:rPr>
              <w:fldChar w:fldCharType="separate"/>
            </w:r>
            <w:r>
              <w:rPr>
                <w:webHidden/>
              </w:rPr>
              <w:t>41</w:t>
            </w:r>
            <w:r>
              <w:rPr>
                <w:webHidden/>
              </w:rPr>
              <w:fldChar w:fldCharType="end"/>
            </w:r>
          </w:hyperlink>
        </w:p>
        <w:p w:rsidR="00234B11" w:rsidRDefault="00234B11">
          <w:pPr>
            <w:pStyle w:val="TDC1"/>
            <w:rPr>
              <w:rFonts w:cstheme="minorBidi"/>
              <w:b w:val="0"/>
            </w:rPr>
          </w:pPr>
          <w:hyperlink w:anchor="_Toc464336203" w:history="1">
            <w:r w:rsidRPr="0045457D">
              <w:rPr>
                <w:rStyle w:val="Hipervnculo"/>
              </w:rPr>
              <w:t>12.</w:t>
            </w:r>
            <w:r>
              <w:rPr>
                <w:rFonts w:cstheme="minorBidi"/>
                <w:b w:val="0"/>
              </w:rPr>
              <w:tab/>
            </w:r>
            <w:r w:rsidRPr="0045457D">
              <w:rPr>
                <w:rStyle w:val="Hipervnculo"/>
              </w:rPr>
              <w:t>DIAGRAMA ENTIDAD RELACION</w:t>
            </w:r>
            <w:r>
              <w:rPr>
                <w:webHidden/>
              </w:rPr>
              <w:tab/>
            </w:r>
            <w:r>
              <w:rPr>
                <w:webHidden/>
              </w:rPr>
              <w:fldChar w:fldCharType="begin"/>
            </w:r>
            <w:r>
              <w:rPr>
                <w:webHidden/>
              </w:rPr>
              <w:instrText xml:space="preserve"> PAGEREF _Toc464336203 \h </w:instrText>
            </w:r>
            <w:r>
              <w:rPr>
                <w:webHidden/>
              </w:rPr>
            </w:r>
            <w:r>
              <w:rPr>
                <w:webHidden/>
              </w:rPr>
              <w:fldChar w:fldCharType="separate"/>
            </w:r>
            <w:r>
              <w:rPr>
                <w:webHidden/>
              </w:rPr>
              <w:t>41</w:t>
            </w:r>
            <w:r>
              <w:rPr>
                <w:webHidden/>
              </w:rPr>
              <w:fldChar w:fldCharType="end"/>
            </w:r>
          </w:hyperlink>
        </w:p>
        <w:p w:rsidR="00234B11" w:rsidRDefault="00234B11">
          <w:pPr>
            <w:pStyle w:val="TDC1"/>
            <w:rPr>
              <w:rFonts w:cstheme="minorBidi"/>
              <w:b w:val="0"/>
            </w:rPr>
          </w:pPr>
          <w:hyperlink w:anchor="_Toc464336204" w:history="1">
            <w:r w:rsidRPr="0045457D">
              <w:rPr>
                <w:rStyle w:val="Hipervnculo"/>
              </w:rPr>
              <w:t>13.</w:t>
            </w:r>
            <w:r>
              <w:rPr>
                <w:rFonts w:cstheme="minorBidi"/>
                <w:b w:val="0"/>
              </w:rPr>
              <w:tab/>
            </w:r>
            <w:r w:rsidRPr="0045457D">
              <w:rPr>
                <w:rStyle w:val="Hipervnculo"/>
              </w:rPr>
              <w:t>ARQUITECTURA PRELIMINAR DE LA SOLUCION</w:t>
            </w:r>
            <w:r>
              <w:rPr>
                <w:webHidden/>
              </w:rPr>
              <w:tab/>
            </w:r>
            <w:r>
              <w:rPr>
                <w:webHidden/>
              </w:rPr>
              <w:fldChar w:fldCharType="begin"/>
            </w:r>
            <w:r>
              <w:rPr>
                <w:webHidden/>
              </w:rPr>
              <w:instrText xml:space="preserve"> PAGEREF _Toc464336204 \h </w:instrText>
            </w:r>
            <w:r>
              <w:rPr>
                <w:webHidden/>
              </w:rPr>
            </w:r>
            <w:r>
              <w:rPr>
                <w:webHidden/>
              </w:rPr>
              <w:fldChar w:fldCharType="separate"/>
            </w:r>
            <w:r>
              <w:rPr>
                <w:webHidden/>
              </w:rPr>
              <w:t>45</w:t>
            </w:r>
            <w:r>
              <w:rPr>
                <w:webHidden/>
              </w:rPr>
              <w:fldChar w:fldCharType="end"/>
            </w:r>
          </w:hyperlink>
        </w:p>
        <w:p w:rsidR="00234B11" w:rsidRDefault="00234B11">
          <w:pPr>
            <w:pStyle w:val="TDC2"/>
            <w:rPr>
              <w:rFonts w:cstheme="minorBidi"/>
              <w:noProof/>
            </w:rPr>
          </w:pPr>
          <w:hyperlink w:anchor="_Toc464336205" w:history="1">
            <w:r w:rsidRPr="0045457D">
              <w:rPr>
                <w:rStyle w:val="Hipervnculo"/>
                <w:noProof/>
              </w:rPr>
              <w:t>I.</w:t>
            </w:r>
            <w:r>
              <w:rPr>
                <w:rFonts w:cstheme="minorBidi"/>
                <w:noProof/>
              </w:rPr>
              <w:tab/>
            </w:r>
            <w:r w:rsidRPr="0045457D">
              <w:rPr>
                <w:rStyle w:val="Hipervnculo"/>
                <w:noProof/>
              </w:rPr>
              <w:t>Primera Capa (Cliente)</w:t>
            </w:r>
            <w:r>
              <w:rPr>
                <w:noProof/>
                <w:webHidden/>
              </w:rPr>
              <w:tab/>
            </w:r>
            <w:r>
              <w:rPr>
                <w:noProof/>
                <w:webHidden/>
              </w:rPr>
              <w:fldChar w:fldCharType="begin"/>
            </w:r>
            <w:r>
              <w:rPr>
                <w:noProof/>
                <w:webHidden/>
              </w:rPr>
              <w:instrText xml:space="preserve"> PAGEREF _Toc464336205 \h </w:instrText>
            </w:r>
            <w:r>
              <w:rPr>
                <w:noProof/>
                <w:webHidden/>
              </w:rPr>
            </w:r>
            <w:r>
              <w:rPr>
                <w:noProof/>
                <w:webHidden/>
              </w:rPr>
              <w:fldChar w:fldCharType="separate"/>
            </w:r>
            <w:r>
              <w:rPr>
                <w:noProof/>
                <w:webHidden/>
              </w:rPr>
              <w:t>45</w:t>
            </w:r>
            <w:r>
              <w:rPr>
                <w:noProof/>
                <w:webHidden/>
              </w:rPr>
              <w:fldChar w:fldCharType="end"/>
            </w:r>
          </w:hyperlink>
        </w:p>
        <w:p w:rsidR="00234B11" w:rsidRDefault="00234B11">
          <w:pPr>
            <w:pStyle w:val="TDC2"/>
            <w:rPr>
              <w:rFonts w:cstheme="minorBidi"/>
              <w:noProof/>
            </w:rPr>
          </w:pPr>
          <w:hyperlink w:anchor="_Toc464336206" w:history="1">
            <w:r w:rsidRPr="0045457D">
              <w:rPr>
                <w:rStyle w:val="Hipervnculo"/>
                <w:noProof/>
              </w:rPr>
              <w:t>II.</w:t>
            </w:r>
            <w:r>
              <w:rPr>
                <w:rFonts w:cstheme="minorBidi"/>
                <w:noProof/>
              </w:rPr>
              <w:tab/>
            </w:r>
            <w:r w:rsidRPr="0045457D">
              <w:rPr>
                <w:rStyle w:val="Hipervnculo"/>
                <w:noProof/>
              </w:rPr>
              <w:t>Segunda Capa (Servidor de la Aplicación)</w:t>
            </w:r>
            <w:r>
              <w:rPr>
                <w:noProof/>
                <w:webHidden/>
              </w:rPr>
              <w:tab/>
            </w:r>
            <w:r>
              <w:rPr>
                <w:noProof/>
                <w:webHidden/>
              </w:rPr>
              <w:fldChar w:fldCharType="begin"/>
            </w:r>
            <w:r>
              <w:rPr>
                <w:noProof/>
                <w:webHidden/>
              </w:rPr>
              <w:instrText xml:space="preserve"> PAGEREF _Toc464336206 \h </w:instrText>
            </w:r>
            <w:r>
              <w:rPr>
                <w:noProof/>
                <w:webHidden/>
              </w:rPr>
            </w:r>
            <w:r>
              <w:rPr>
                <w:noProof/>
                <w:webHidden/>
              </w:rPr>
              <w:fldChar w:fldCharType="separate"/>
            </w:r>
            <w:r>
              <w:rPr>
                <w:noProof/>
                <w:webHidden/>
              </w:rPr>
              <w:t>45</w:t>
            </w:r>
            <w:r>
              <w:rPr>
                <w:noProof/>
                <w:webHidden/>
              </w:rPr>
              <w:fldChar w:fldCharType="end"/>
            </w:r>
          </w:hyperlink>
        </w:p>
        <w:p w:rsidR="00234B11" w:rsidRDefault="00234B11">
          <w:pPr>
            <w:pStyle w:val="TDC2"/>
            <w:rPr>
              <w:rFonts w:cstheme="minorBidi"/>
              <w:noProof/>
            </w:rPr>
          </w:pPr>
          <w:hyperlink w:anchor="_Toc464336207" w:history="1">
            <w:r w:rsidRPr="0045457D">
              <w:rPr>
                <w:rStyle w:val="Hipervnculo"/>
                <w:noProof/>
              </w:rPr>
              <w:t>III.</w:t>
            </w:r>
            <w:r>
              <w:rPr>
                <w:rFonts w:cstheme="minorBidi"/>
                <w:noProof/>
              </w:rPr>
              <w:tab/>
            </w:r>
            <w:r w:rsidRPr="0045457D">
              <w:rPr>
                <w:rStyle w:val="Hipervnculo"/>
                <w:noProof/>
              </w:rPr>
              <w:t>Tercera Capa (Servidor de Base de Datos)</w:t>
            </w:r>
            <w:r>
              <w:rPr>
                <w:noProof/>
                <w:webHidden/>
              </w:rPr>
              <w:tab/>
            </w:r>
            <w:r>
              <w:rPr>
                <w:noProof/>
                <w:webHidden/>
              </w:rPr>
              <w:fldChar w:fldCharType="begin"/>
            </w:r>
            <w:r>
              <w:rPr>
                <w:noProof/>
                <w:webHidden/>
              </w:rPr>
              <w:instrText xml:space="preserve"> PAGEREF _Toc464336207 \h </w:instrText>
            </w:r>
            <w:r>
              <w:rPr>
                <w:noProof/>
                <w:webHidden/>
              </w:rPr>
            </w:r>
            <w:r>
              <w:rPr>
                <w:noProof/>
                <w:webHidden/>
              </w:rPr>
              <w:fldChar w:fldCharType="separate"/>
            </w:r>
            <w:r>
              <w:rPr>
                <w:noProof/>
                <w:webHidden/>
              </w:rPr>
              <w:t>45</w:t>
            </w:r>
            <w:r>
              <w:rPr>
                <w:noProof/>
                <w:webHidden/>
              </w:rPr>
              <w:fldChar w:fldCharType="end"/>
            </w:r>
          </w:hyperlink>
        </w:p>
        <w:p w:rsidR="00234B11" w:rsidRDefault="00234B11">
          <w:pPr>
            <w:pStyle w:val="TDC1"/>
            <w:rPr>
              <w:rFonts w:cstheme="minorBidi"/>
              <w:b w:val="0"/>
            </w:rPr>
          </w:pPr>
          <w:hyperlink w:anchor="_Toc464336208" w:history="1">
            <w:r w:rsidRPr="0045457D">
              <w:rPr>
                <w:rStyle w:val="Hipervnculo"/>
              </w:rPr>
              <w:t>14.</w:t>
            </w:r>
            <w:r>
              <w:rPr>
                <w:rFonts w:cstheme="minorBidi"/>
                <w:b w:val="0"/>
              </w:rPr>
              <w:tab/>
            </w:r>
            <w:r w:rsidRPr="0045457D">
              <w:rPr>
                <w:rStyle w:val="Hipervnculo"/>
              </w:rPr>
              <w:t>PLANIFICACION DEL PROYECTO</w:t>
            </w:r>
            <w:r>
              <w:rPr>
                <w:webHidden/>
              </w:rPr>
              <w:tab/>
            </w:r>
            <w:r>
              <w:rPr>
                <w:webHidden/>
              </w:rPr>
              <w:fldChar w:fldCharType="begin"/>
            </w:r>
            <w:r>
              <w:rPr>
                <w:webHidden/>
              </w:rPr>
              <w:instrText xml:space="preserve"> PAGEREF _Toc464336208 \h </w:instrText>
            </w:r>
            <w:r>
              <w:rPr>
                <w:webHidden/>
              </w:rPr>
            </w:r>
            <w:r>
              <w:rPr>
                <w:webHidden/>
              </w:rPr>
              <w:fldChar w:fldCharType="separate"/>
            </w:r>
            <w:r>
              <w:rPr>
                <w:webHidden/>
              </w:rPr>
              <w:t>46</w:t>
            </w:r>
            <w:r>
              <w:rPr>
                <w:webHidden/>
              </w:rPr>
              <w:fldChar w:fldCharType="end"/>
            </w:r>
          </w:hyperlink>
        </w:p>
        <w:p w:rsidR="00504909" w:rsidRDefault="00504909" w:rsidP="00A91338">
          <w:pPr>
            <w:rPr>
              <w:b/>
              <w:bCs/>
              <w:lang w:val="es-ES"/>
            </w:rPr>
          </w:pPr>
          <w:r>
            <w:rPr>
              <w:b/>
              <w:bCs/>
              <w:lang w:val="es-ES"/>
            </w:rPr>
            <w:fldChar w:fldCharType="end"/>
          </w:r>
        </w:p>
      </w:sdtContent>
    </w:sdt>
    <w:p w:rsidR="00504909" w:rsidRDefault="00504909" w:rsidP="002637BD"/>
    <w:p w:rsidR="00EB6ACB" w:rsidRDefault="00EB6ACB" w:rsidP="002637BD"/>
    <w:p w:rsidR="00636911" w:rsidRDefault="00636911" w:rsidP="002637BD">
      <w:pPr>
        <w:sectPr w:rsidR="00636911" w:rsidSect="00636911">
          <w:type w:val="continuous"/>
          <w:pgSz w:w="12240" w:h="15840" w:code="1"/>
          <w:pgMar w:top="1418" w:right="1701" w:bottom="1418" w:left="1701" w:header="709" w:footer="709" w:gutter="0"/>
          <w:cols w:space="708"/>
          <w:titlePg/>
          <w:docGrid w:linePitch="360"/>
        </w:sectPr>
      </w:pPr>
    </w:p>
    <w:p w:rsidR="004F3A92" w:rsidRPr="00001E1F" w:rsidRDefault="004F3A92" w:rsidP="00610EC7">
      <w:pPr>
        <w:pStyle w:val="Ttulo1"/>
        <w:numPr>
          <w:ilvl w:val="0"/>
          <w:numId w:val="1"/>
        </w:numPr>
        <w:ind w:left="-567" w:firstLine="0"/>
      </w:pPr>
      <w:bookmarkStart w:id="1" w:name="_Toc464336184"/>
      <w:r>
        <w:lastRenderedPageBreak/>
        <w:t>OBJETIVOS</w:t>
      </w:r>
      <w:bookmarkEnd w:id="1"/>
    </w:p>
    <w:p w:rsidR="004F3A92" w:rsidRDefault="004F3A92" w:rsidP="00610EC7">
      <w:pPr>
        <w:pStyle w:val="Ttulo2"/>
        <w:numPr>
          <w:ilvl w:val="0"/>
          <w:numId w:val="3"/>
        </w:numPr>
        <w:ind w:left="0" w:hanging="153"/>
      </w:pPr>
      <w:bookmarkStart w:id="2" w:name="_Toc464336185"/>
      <w:r>
        <w:t>Objetivo General</w:t>
      </w:r>
      <w:bookmarkEnd w:id="2"/>
    </w:p>
    <w:p w:rsidR="004F3A92" w:rsidRDefault="004F3A92" w:rsidP="004F3A92">
      <w:pPr>
        <w:pStyle w:val="Sinespaciado"/>
        <w:jc w:val="both"/>
      </w:pPr>
      <w:r>
        <w:t>Crear una Aplicación Web para la Asociación de Comerciantes recientemente constituida en la región de Centroamérica, la cual debe administrar las cadenas de supermercados de cada una de las regiones, clientes, proveedores y envíos de producto, también contara con un centro comercial virtual en donde los socios o personas que naveguen por la pagina puedan realizar compras a través de internet.</w:t>
      </w:r>
    </w:p>
    <w:p w:rsidR="004F3A92" w:rsidRPr="00696C70" w:rsidRDefault="004F3A92" w:rsidP="004F3A92">
      <w:pPr>
        <w:pStyle w:val="Sinespaciado"/>
      </w:pPr>
    </w:p>
    <w:p w:rsidR="004F3A92" w:rsidRDefault="004F3A92" w:rsidP="00610EC7">
      <w:pPr>
        <w:pStyle w:val="Ttulo2"/>
        <w:numPr>
          <w:ilvl w:val="0"/>
          <w:numId w:val="3"/>
        </w:numPr>
        <w:ind w:left="0" w:hanging="153"/>
      </w:pPr>
      <w:bookmarkStart w:id="3" w:name="_Toc464336186"/>
      <w:r>
        <w:t>Objetivos Específicos</w:t>
      </w:r>
      <w:bookmarkEnd w:id="3"/>
    </w:p>
    <w:p w:rsidR="004F3A92" w:rsidRDefault="004F3A92" w:rsidP="00610EC7">
      <w:pPr>
        <w:pStyle w:val="Sinespaciado"/>
        <w:numPr>
          <w:ilvl w:val="0"/>
          <w:numId w:val="4"/>
        </w:numPr>
        <w:ind w:left="284"/>
        <w:jc w:val="both"/>
      </w:pPr>
      <w:r>
        <w:t xml:space="preserve">Crear una Aplicación Web utilizando como lenguaje de programación C# </w:t>
      </w:r>
      <w:r w:rsidR="00FA6C37">
        <w:t xml:space="preserve">con ASP </w:t>
      </w:r>
      <w:r>
        <w:t>en Visual Studio 2014 y utilizando SQL Server 2014 como manejador de base de datos.</w:t>
      </w:r>
    </w:p>
    <w:p w:rsidR="004F3A92" w:rsidRDefault="004F3A92" w:rsidP="003C2C6F">
      <w:pPr>
        <w:pStyle w:val="Sinespaciado"/>
        <w:ind w:left="284"/>
        <w:jc w:val="both"/>
      </w:pPr>
    </w:p>
    <w:p w:rsidR="004F3A92" w:rsidRDefault="004F3A92" w:rsidP="00610EC7">
      <w:pPr>
        <w:pStyle w:val="Sinespaciado"/>
        <w:numPr>
          <w:ilvl w:val="0"/>
          <w:numId w:val="4"/>
        </w:numPr>
        <w:ind w:left="284"/>
        <w:jc w:val="both"/>
      </w:pPr>
      <w:r>
        <w:t>Crear un catálogo virtual de productos organizados por categorías que pueda</w:t>
      </w:r>
      <w:r w:rsidR="00FA6C37">
        <w:t>n</w:t>
      </w:r>
      <w:r>
        <w:t xml:space="preserve"> ser visualizado por todas las personas que visitan la Aplicación Web.</w:t>
      </w:r>
    </w:p>
    <w:p w:rsidR="004F3A92" w:rsidRDefault="004F3A92" w:rsidP="003C2C6F">
      <w:pPr>
        <w:pStyle w:val="Sinespaciado"/>
        <w:ind w:left="284"/>
        <w:jc w:val="both"/>
      </w:pPr>
    </w:p>
    <w:p w:rsidR="004F3A92" w:rsidRDefault="004F3A92" w:rsidP="00610EC7">
      <w:pPr>
        <w:pStyle w:val="Sinespaciado"/>
        <w:numPr>
          <w:ilvl w:val="0"/>
          <w:numId w:val="4"/>
        </w:numPr>
        <w:ind w:left="284"/>
        <w:jc w:val="both"/>
      </w:pPr>
      <w:r>
        <w:t>Crear un Módulo donde los Clientes puedan registrarse y</w:t>
      </w:r>
      <w:r w:rsidR="00FA6C37">
        <w:t xml:space="preserve"> otro donde puedan realizar</w:t>
      </w:r>
      <w:r>
        <w:t xml:space="preserve"> Login que permita a </w:t>
      </w:r>
      <w:r w:rsidR="00FA6C37">
        <w:t>los Socios y Trabajadores ingresar a la Aplicación Web</w:t>
      </w:r>
      <w:r>
        <w:t>.</w:t>
      </w:r>
    </w:p>
    <w:p w:rsidR="004F3A92" w:rsidRDefault="004F3A92" w:rsidP="003C2C6F">
      <w:pPr>
        <w:pStyle w:val="Sinespaciado"/>
        <w:jc w:val="both"/>
      </w:pPr>
    </w:p>
    <w:p w:rsidR="00EB6ACB" w:rsidRDefault="002A5CA8" w:rsidP="00610EC7">
      <w:pPr>
        <w:pStyle w:val="Sinespaciado"/>
        <w:numPr>
          <w:ilvl w:val="0"/>
          <w:numId w:val="4"/>
        </w:numPr>
        <w:ind w:left="284"/>
        <w:jc w:val="both"/>
      </w:pPr>
      <w:r>
        <w:t>Crear un Módulo que permita A</w:t>
      </w:r>
      <w:r w:rsidR="004F3A92">
        <w:t>dministrar el sistema de distribución de los productos comprados p</w:t>
      </w:r>
      <w:r>
        <w:t xml:space="preserve">or </w:t>
      </w:r>
      <w:r w:rsidR="004F3A92">
        <w:t>l</w:t>
      </w:r>
      <w:r>
        <w:t>os</w:t>
      </w:r>
      <w:r w:rsidR="004F3A92">
        <w:t xml:space="preserve"> cliente</w:t>
      </w:r>
      <w:r>
        <w:t>s</w:t>
      </w:r>
      <w:r w:rsidR="004F3A92">
        <w:t>.</w:t>
      </w:r>
    </w:p>
    <w:p w:rsidR="00850380" w:rsidRDefault="00850380" w:rsidP="003C2C6F">
      <w:pPr>
        <w:pStyle w:val="Sinespaciado"/>
        <w:jc w:val="both"/>
      </w:pPr>
    </w:p>
    <w:p w:rsidR="00850380" w:rsidRDefault="00850380" w:rsidP="00610EC7">
      <w:pPr>
        <w:pStyle w:val="Sinespaciado"/>
        <w:numPr>
          <w:ilvl w:val="0"/>
          <w:numId w:val="4"/>
        </w:numPr>
        <w:ind w:left="284"/>
        <w:jc w:val="both"/>
      </w:pPr>
      <w:r>
        <w:t>Crear un Módulo que permita a los Asociados administrar cada uno de sus tiendas registradas en la Asociación de Comerciantes.</w:t>
      </w:r>
    </w:p>
    <w:p w:rsidR="003C2C6F" w:rsidRDefault="003C2C6F" w:rsidP="003C2C6F">
      <w:pPr>
        <w:pStyle w:val="Prrafodelista"/>
      </w:pPr>
    </w:p>
    <w:p w:rsidR="003C2C6F" w:rsidRDefault="003C2C6F" w:rsidP="00610EC7">
      <w:pPr>
        <w:pStyle w:val="Ttulo1"/>
        <w:numPr>
          <w:ilvl w:val="0"/>
          <w:numId w:val="1"/>
        </w:numPr>
        <w:ind w:left="-567" w:firstLine="0"/>
      </w:pPr>
      <w:bookmarkStart w:id="4" w:name="_Toc464336187"/>
      <w:r>
        <w:t>ALCANCES</w:t>
      </w:r>
      <w:bookmarkEnd w:id="4"/>
    </w:p>
    <w:p w:rsidR="003C2C6F" w:rsidRDefault="003C2C6F" w:rsidP="00610EC7">
      <w:pPr>
        <w:pStyle w:val="Sinespaciado"/>
        <w:numPr>
          <w:ilvl w:val="0"/>
          <w:numId w:val="5"/>
        </w:numPr>
        <w:ind w:left="284" w:hanging="284"/>
        <w:jc w:val="both"/>
      </w:pPr>
      <w:r>
        <w:t>La Aplicación Web será accesible para las computadoras como también para todos los dispositivos móviles, bajo el concepto de Responsive Design.</w:t>
      </w:r>
    </w:p>
    <w:p w:rsidR="003C2C6F" w:rsidRDefault="003C2C6F" w:rsidP="003C2C6F">
      <w:pPr>
        <w:pStyle w:val="Sinespaciado"/>
        <w:ind w:left="284" w:hanging="284"/>
        <w:jc w:val="both"/>
      </w:pPr>
    </w:p>
    <w:p w:rsidR="003C2C6F" w:rsidRDefault="003C2C6F" w:rsidP="00610EC7">
      <w:pPr>
        <w:pStyle w:val="Sinespaciado"/>
        <w:numPr>
          <w:ilvl w:val="0"/>
          <w:numId w:val="5"/>
        </w:numPr>
        <w:ind w:left="284" w:hanging="284"/>
        <w:jc w:val="both"/>
      </w:pPr>
      <w:r>
        <w:t>El Socio, cliente registrado, podrá saltarse el formulario de compras cuando realice alguna compra de uno o varios artículos, ingresando su usuario y contraseña.</w:t>
      </w:r>
    </w:p>
    <w:p w:rsidR="003C2C6F" w:rsidRDefault="003C2C6F" w:rsidP="003C2C6F">
      <w:pPr>
        <w:pStyle w:val="Sinespaciado"/>
        <w:ind w:left="284" w:hanging="284"/>
        <w:jc w:val="both"/>
      </w:pPr>
    </w:p>
    <w:p w:rsidR="003C2C6F" w:rsidRDefault="003C2C6F" w:rsidP="00610EC7">
      <w:pPr>
        <w:pStyle w:val="Sinespaciado"/>
        <w:numPr>
          <w:ilvl w:val="0"/>
          <w:numId w:val="5"/>
        </w:numPr>
        <w:ind w:left="284" w:hanging="284"/>
        <w:jc w:val="both"/>
      </w:pPr>
      <w:r>
        <w:t>El Socio podrá cancelar una parte o toda de un pedido realizado, si no ha sido envidado aún.</w:t>
      </w:r>
    </w:p>
    <w:p w:rsidR="003C2C6F" w:rsidRDefault="003C2C6F" w:rsidP="003C2C6F">
      <w:pPr>
        <w:pStyle w:val="Sinespaciado"/>
        <w:ind w:left="284" w:hanging="284"/>
        <w:jc w:val="both"/>
      </w:pPr>
    </w:p>
    <w:p w:rsidR="003C2C6F" w:rsidRDefault="003C2C6F" w:rsidP="00610EC7">
      <w:pPr>
        <w:pStyle w:val="Sinespaciado"/>
        <w:numPr>
          <w:ilvl w:val="0"/>
          <w:numId w:val="5"/>
        </w:numPr>
        <w:ind w:left="284" w:hanging="284"/>
        <w:jc w:val="both"/>
      </w:pPr>
      <w:r>
        <w:t>Los Clientes que no están registrados en la Aplicación Web podrán comprar en el Centro Comercial Virtual cualquier producto llenando un formulario de compra.</w:t>
      </w:r>
    </w:p>
    <w:p w:rsidR="003C2C6F" w:rsidRPr="00FB1CD9" w:rsidRDefault="003C2C6F" w:rsidP="003C2C6F">
      <w:pPr>
        <w:pStyle w:val="Sinespaciado"/>
        <w:jc w:val="both"/>
      </w:pPr>
    </w:p>
    <w:p w:rsidR="003C2C6F" w:rsidRDefault="003C2C6F" w:rsidP="00610EC7">
      <w:pPr>
        <w:pStyle w:val="Sinespaciado"/>
        <w:numPr>
          <w:ilvl w:val="0"/>
          <w:numId w:val="5"/>
        </w:numPr>
        <w:ind w:left="284" w:hanging="284"/>
        <w:jc w:val="both"/>
      </w:pPr>
      <w:r>
        <w:t>La Aplicación Web podrá verificar si un producto de tipo común esta por agotarse, y enviara un mensaje a la Asociación solicitando más productos.</w:t>
      </w:r>
    </w:p>
    <w:p w:rsidR="003C2C6F" w:rsidRDefault="003C2C6F" w:rsidP="003C2C6F">
      <w:pPr>
        <w:pStyle w:val="Sinespaciado"/>
        <w:jc w:val="both"/>
      </w:pPr>
    </w:p>
    <w:p w:rsidR="003C2C6F" w:rsidRDefault="003C2C6F" w:rsidP="00610EC7">
      <w:pPr>
        <w:pStyle w:val="Sinespaciado"/>
        <w:numPr>
          <w:ilvl w:val="0"/>
          <w:numId w:val="5"/>
        </w:numPr>
        <w:ind w:left="284" w:hanging="284"/>
        <w:jc w:val="both"/>
      </w:pPr>
      <w:r>
        <w:t>Los Asociados pueden distribuir sus productos en una o varias zonas.</w:t>
      </w:r>
    </w:p>
    <w:p w:rsidR="003C2C6F" w:rsidRDefault="003C2C6F" w:rsidP="003C2C6F">
      <w:pPr>
        <w:pStyle w:val="Sinespaciado"/>
        <w:jc w:val="both"/>
      </w:pPr>
    </w:p>
    <w:p w:rsidR="003C2C6F" w:rsidRDefault="003C2C6F" w:rsidP="00610EC7">
      <w:pPr>
        <w:pStyle w:val="Sinespaciado"/>
        <w:numPr>
          <w:ilvl w:val="0"/>
          <w:numId w:val="5"/>
        </w:numPr>
        <w:ind w:left="284" w:hanging="284"/>
        <w:jc w:val="both"/>
      </w:pPr>
      <w:r>
        <w:t>La Aplicación Web será administrada totalmente por la cuenta de usuario del Gerente de la Asociación de Comerciantes.</w:t>
      </w:r>
    </w:p>
    <w:p w:rsidR="003C2C6F" w:rsidRDefault="003C2C6F" w:rsidP="00610EC7">
      <w:pPr>
        <w:pStyle w:val="Ttulo1"/>
        <w:numPr>
          <w:ilvl w:val="0"/>
          <w:numId w:val="1"/>
        </w:numPr>
        <w:ind w:left="-567" w:firstLine="0"/>
      </w:pPr>
      <w:bookmarkStart w:id="5" w:name="_Toc464336188"/>
      <w:r>
        <w:lastRenderedPageBreak/>
        <w:t>LIMITACIONES</w:t>
      </w:r>
      <w:bookmarkEnd w:id="5"/>
    </w:p>
    <w:p w:rsidR="003C2C6F" w:rsidRPr="001524A2" w:rsidRDefault="003C2C6F" w:rsidP="00610EC7">
      <w:pPr>
        <w:pStyle w:val="Sinespaciado"/>
        <w:numPr>
          <w:ilvl w:val="0"/>
          <w:numId w:val="6"/>
        </w:numPr>
        <w:ind w:left="284"/>
        <w:jc w:val="both"/>
      </w:pPr>
      <w:r>
        <w:rPr>
          <w:rFonts w:ascii="Calibri" w:hAnsi="Calibri"/>
          <w:color w:val="000000"/>
        </w:rPr>
        <w:t>Se Debe de Poseer Acceso a Internet para poder utilizar la Aplicación Web, y un Navegador Web actualizado para la correcta visualización de la Aplicación Web.</w:t>
      </w:r>
    </w:p>
    <w:p w:rsidR="003C2C6F" w:rsidRDefault="003C2C6F" w:rsidP="003C2C6F">
      <w:pPr>
        <w:pStyle w:val="Sinespaciado"/>
      </w:pPr>
    </w:p>
    <w:p w:rsidR="003C2C6F" w:rsidRPr="001524A2" w:rsidRDefault="003C2C6F" w:rsidP="00610EC7">
      <w:pPr>
        <w:pStyle w:val="Sinespaciado"/>
        <w:numPr>
          <w:ilvl w:val="0"/>
          <w:numId w:val="6"/>
        </w:numPr>
        <w:ind w:left="284"/>
        <w:jc w:val="both"/>
      </w:pPr>
      <w:r>
        <w:rPr>
          <w:rFonts w:ascii="Calibri" w:hAnsi="Calibri"/>
          <w:color w:val="000000"/>
        </w:rPr>
        <w:t>Solamente los Socios, Clientes Registrados, podrán cancelar todo o una parte de los productos comprados, si aún no han sido enviados.</w:t>
      </w:r>
    </w:p>
    <w:p w:rsidR="003C2C6F" w:rsidRDefault="003C2C6F" w:rsidP="003C2C6F">
      <w:pPr>
        <w:pStyle w:val="Sinespaciado"/>
        <w:ind w:left="284"/>
      </w:pPr>
    </w:p>
    <w:p w:rsidR="003C2C6F" w:rsidRPr="00884AC4" w:rsidRDefault="003C2C6F" w:rsidP="00610EC7">
      <w:pPr>
        <w:pStyle w:val="Sinespaciado"/>
        <w:numPr>
          <w:ilvl w:val="0"/>
          <w:numId w:val="6"/>
        </w:numPr>
        <w:ind w:left="284"/>
        <w:jc w:val="both"/>
      </w:pPr>
      <w:r>
        <w:t xml:space="preserve">El tiempo de entrega solamente será optimizado y dependerá del Centro Comercial más cercano a la dirección del Socio o Cliente. </w:t>
      </w:r>
    </w:p>
    <w:p w:rsidR="00A60289" w:rsidRDefault="00A60289" w:rsidP="00610EC7">
      <w:pPr>
        <w:pStyle w:val="Ttulo1"/>
        <w:numPr>
          <w:ilvl w:val="0"/>
          <w:numId w:val="1"/>
        </w:numPr>
        <w:ind w:left="-567" w:firstLine="0"/>
      </w:pPr>
      <w:bookmarkStart w:id="6" w:name="_Toc464336189"/>
      <w:r>
        <w:t>REQUERIMIENTOS DEL SISTEMA</w:t>
      </w:r>
      <w:bookmarkEnd w:id="6"/>
    </w:p>
    <w:p w:rsidR="00CC5EEC" w:rsidRPr="00CC5EEC" w:rsidRDefault="00CC5EEC" w:rsidP="00CC5EEC">
      <w:pPr>
        <w:pStyle w:val="Sinespaciado"/>
      </w:pPr>
    </w:p>
    <w:p w:rsidR="00A60289" w:rsidRDefault="00A60289" w:rsidP="00610EC7">
      <w:pPr>
        <w:pStyle w:val="Ttulo2"/>
        <w:numPr>
          <w:ilvl w:val="0"/>
          <w:numId w:val="2"/>
        </w:numPr>
        <w:ind w:left="0" w:hanging="142"/>
      </w:pPr>
      <w:bookmarkStart w:id="7" w:name="_Toc464336190"/>
      <w:r w:rsidRPr="00F0623A">
        <w:t>Panorama General</w:t>
      </w:r>
      <w:bookmarkEnd w:id="7"/>
    </w:p>
    <w:p w:rsidR="00A60289" w:rsidRDefault="00A60289" w:rsidP="00A60289">
      <w:pPr>
        <w:pStyle w:val="Sinespaciado"/>
        <w:jc w:val="both"/>
      </w:pPr>
      <w:r>
        <w:t>Recientemente se constituyó en la región centroamericana una asociación de comerciantes. Esta sociedad está constituida por dos importantes cadenas de supermercados de la región junto a un buen número de pequeños comercios. La Sociedad fue creada con el propósito de hacer frente a la competencia de los grandes centros comerciales.</w:t>
      </w:r>
    </w:p>
    <w:p w:rsidR="00A60289" w:rsidRDefault="00A60289" w:rsidP="00A60289">
      <w:pPr>
        <w:pStyle w:val="Sinespaciado"/>
        <w:jc w:val="both"/>
      </w:pPr>
    </w:p>
    <w:p w:rsidR="00A60289" w:rsidRDefault="00A60289" w:rsidP="00A60289">
      <w:pPr>
        <w:pStyle w:val="Sinespaciado"/>
        <w:jc w:val="both"/>
      </w:pPr>
      <w:r>
        <w:t>Durante la constitución de la sociedad se propusieron una serie de objetivos, por lo cual se requiere crear un Centro Comerciar Virtual, y un sistema para administrar un centro de distribución, como también un sistema que informe en cada comercio y que permita la gestión de sus productos de cada uno de los asociados.</w:t>
      </w:r>
    </w:p>
    <w:p w:rsidR="00A60289" w:rsidRDefault="00A60289" w:rsidP="00A60289">
      <w:pPr>
        <w:pStyle w:val="Sinespaciado"/>
        <w:jc w:val="both"/>
      </w:pPr>
    </w:p>
    <w:p w:rsidR="00A60289" w:rsidRDefault="00A60289" w:rsidP="00A60289">
      <w:pPr>
        <w:pStyle w:val="Sinespaciado"/>
        <w:jc w:val="both"/>
      </w:pPr>
      <w:r>
        <w:t xml:space="preserve">Por lo cual se ha propuesto realizar una Aplicación Web en C# utilizando ASP.net con una base de datos en SQL Server que permita a la Asociación de Comerciantes poder administrar el centro de distribución y a los Asociados poder administrar sus </w:t>
      </w:r>
      <w:r w:rsidR="00E37D38">
        <w:t>comercio</w:t>
      </w:r>
      <w:r>
        <w:t xml:space="preserve">s en el Centro Comercial Virtual. </w:t>
      </w:r>
    </w:p>
    <w:p w:rsidR="00A60289" w:rsidRPr="00C20A30" w:rsidRDefault="00A60289" w:rsidP="00A60289">
      <w:pPr>
        <w:pStyle w:val="Sinespaciado"/>
        <w:jc w:val="both"/>
        <w:rPr>
          <w:u w:val="single"/>
        </w:rPr>
      </w:pPr>
    </w:p>
    <w:p w:rsidR="00A60289" w:rsidRDefault="00A60289" w:rsidP="00610EC7">
      <w:pPr>
        <w:pStyle w:val="Ttulo2"/>
        <w:numPr>
          <w:ilvl w:val="0"/>
          <w:numId w:val="2"/>
        </w:numPr>
        <w:ind w:left="0" w:hanging="142"/>
      </w:pPr>
      <w:bookmarkStart w:id="8" w:name="_Toc464336191"/>
      <w:r w:rsidRPr="00F0623A">
        <w:t>Funciones del Sistema</w:t>
      </w:r>
      <w:bookmarkEnd w:id="8"/>
    </w:p>
    <w:p w:rsidR="00CC5EEC" w:rsidRPr="00CC5EEC" w:rsidRDefault="00CC5EEC" w:rsidP="00CC5EEC">
      <w:pPr>
        <w:pStyle w:val="Sinespaciado"/>
      </w:pPr>
    </w:p>
    <w:tbl>
      <w:tblPr>
        <w:tblStyle w:val="Tablaconcuadrcula"/>
        <w:tblW w:w="10429" w:type="dxa"/>
        <w:jc w:val="center"/>
        <w:tblLook w:val="04A0" w:firstRow="1" w:lastRow="0" w:firstColumn="1" w:lastColumn="0" w:noHBand="0" w:noVBand="1"/>
      </w:tblPr>
      <w:tblGrid>
        <w:gridCol w:w="830"/>
        <w:gridCol w:w="2356"/>
        <w:gridCol w:w="6218"/>
        <w:gridCol w:w="1025"/>
      </w:tblGrid>
      <w:tr w:rsidR="00A60289" w:rsidTr="00E37D38">
        <w:trPr>
          <w:jc w:val="center"/>
        </w:trPr>
        <w:tc>
          <w:tcPr>
            <w:tcW w:w="830"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6" w:type="dxa"/>
          </w:tcPr>
          <w:p w:rsidR="00A60289" w:rsidRPr="002C7B02" w:rsidRDefault="00A60289" w:rsidP="00965EAB">
            <w:pPr>
              <w:rPr>
                <w:rFonts w:asciiTheme="majorHAnsi" w:hAnsiTheme="majorHAnsi"/>
              </w:rPr>
            </w:pPr>
            <w:r w:rsidRPr="002C7B02">
              <w:rPr>
                <w:rFonts w:asciiTheme="majorHAnsi" w:hAnsiTheme="majorHAnsi"/>
                <w:b/>
                <w:bCs/>
                <w:color w:val="000000"/>
              </w:rPr>
              <w:t>Función</w:t>
            </w:r>
          </w:p>
        </w:tc>
        <w:tc>
          <w:tcPr>
            <w:tcW w:w="6218"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1025"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E37D38">
        <w:trPr>
          <w:jc w:val="center"/>
        </w:trPr>
        <w:tc>
          <w:tcPr>
            <w:tcW w:w="830" w:type="dxa"/>
            <w:vAlign w:val="center"/>
          </w:tcPr>
          <w:p w:rsidR="00A60289" w:rsidRPr="00DE4C44" w:rsidRDefault="00A60289" w:rsidP="00965EAB">
            <w:pPr>
              <w:jc w:val="center"/>
            </w:pPr>
            <w:r>
              <w:t>F001</w:t>
            </w:r>
          </w:p>
        </w:tc>
        <w:tc>
          <w:tcPr>
            <w:tcW w:w="2356" w:type="dxa"/>
            <w:vAlign w:val="center"/>
          </w:tcPr>
          <w:p w:rsidR="00A60289" w:rsidRPr="00DE4C44" w:rsidRDefault="00A60289" w:rsidP="00965EAB">
            <w:pPr>
              <w:jc w:val="center"/>
            </w:pPr>
            <w:r>
              <w:t>REGISTRO EN LA APLICACIÓN</w:t>
            </w:r>
          </w:p>
        </w:tc>
        <w:tc>
          <w:tcPr>
            <w:tcW w:w="6218" w:type="dxa"/>
            <w:vAlign w:val="center"/>
          </w:tcPr>
          <w:p w:rsidR="00A60289" w:rsidRPr="00DE4C44" w:rsidRDefault="00A60289" w:rsidP="00965EAB">
            <w:pPr>
              <w:jc w:val="both"/>
            </w:pPr>
            <w:r>
              <w:t>El cliente podrá registrar en la aplicación web para que cuando compre productos no tenga que llenar el formulario de compras y poder cancelar una parte o toda de la solicitud de compra.</w:t>
            </w:r>
          </w:p>
        </w:tc>
        <w:tc>
          <w:tcPr>
            <w:tcW w:w="1025" w:type="dxa"/>
            <w:vAlign w:val="center"/>
          </w:tcPr>
          <w:p w:rsidR="00A60289" w:rsidRPr="00DE4C44"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2</w:t>
            </w:r>
          </w:p>
        </w:tc>
        <w:tc>
          <w:tcPr>
            <w:tcW w:w="2356" w:type="dxa"/>
            <w:vAlign w:val="center"/>
          </w:tcPr>
          <w:p w:rsidR="00A60289" w:rsidRDefault="00A60289" w:rsidP="00965EAB">
            <w:pPr>
              <w:jc w:val="center"/>
            </w:pPr>
            <w:r>
              <w:t>ALMACENAR LOS PRODUCTOS SELECCIONADOS A COMPRAR</w:t>
            </w:r>
          </w:p>
        </w:tc>
        <w:tc>
          <w:tcPr>
            <w:tcW w:w="6218" w:type="dxa"/>
            <w:vAlign w:val="center"/>
          </w:tcPr>
          <w:p w:rsidR="00A60289" w:rsidRDefault="00A60289" w:rsidP="00965EAB">
            <w:pPr>
              <w:jc w:val="both"/>
            </w:pPr>
            <w:r>
              <w:t>El cliente o Socio podrá almacenar uno o más productos que desea comprar en un carrito de compras virtual, donde podrá ver que productos tiene seleccionados, su precio del producto, la cantidad de objetos de cada producto y su monto a pagar.</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3</w:t>
            </w:r>
          </w:p>
        </w:tc>
        <w:tc>
          <w:tcPr>
            <w:tcW w:w="2356" w:type="dxa"/>
            <w:vAlign w:val="center"/>
          </w:tcPr>
          <w:p w:rsidR="00A60289" w:rsidRDefault="00A60289" w:rsidP="00965EAB">
            <w:pPr>
              <w:jc w:val="center"/>
            </w:pPr>
            <w:r>
              <w:t>COMPRAR PRODUCTO</w:t>
            </w:r>
          </w:p>
        </w:tc>
        <w:tc>
          <w:tcPr>
            <w:tcW w:w="6218" w:type="dxa"/>
            <w:vAlign w:val="center"/>
          </w:tcPr>
          <w:p w:rsidR="00A60289" w:rsidRDefault="00A60289" w:rsidP="00965EAB">
            <w:pPr>
              <w:jc w:val="both"/>
            </w:pPr>
            <w:r>
              <w:t>El cliente podrá comprar uno o varios productos que están registrados en la Aplicación Web, si aún tienen en existencia.</w:t>
            </w:r>
          </w:p>
        </w:tc>
        <w:tc>
          <w:tcPr>
            <w:tcW w:w="1025" w:type="dxa"/>
            <w:vAlign w:val="center"/>
          </w:tcPr>
          <w:p w:rsidR="00A60289" w:rsidRDefault="00A60289" w:rsidP="00965EAB">
            <w:pPr>
              <w:jc w:val="center"/>
            </w:pPr>
            <w:r>
              <w:t>Alta</w:t>
            </w:r>
          </w:p>
        </w:tc>
      </w:tr>
      <w:tr w:rsidR="00A60289" w:rsidTr="00E37D38">
        <w:trPr>
          <w:jc w:val="center"/>
        </w:trPr>
        <w:tc>
          <w:tcPr>
            <w:tcW w:w="830" w:type="dxa"/>
            <w:vAlign w:val="center"/>
          </w:tcPr>
          <w:p w:rsidR="00A60289" w:rsidRDefault="00A60289" w:rsidP="00965EAB">
            <w:pPr>
              <w:jc w:val="center"/>
            </w:pPr>
            <w:r>
              <w:t>F004</w:t>
            </w:r>
          </w:p>
        </w:tc>
        <w:tc>
          <w:tcPr>
            <w:tcW w:w="2356" w:type="dxa"/>
            <w:vAlign w:val="center"/>
          </w:tcPr>
          <w:p w:rsidR="00A60289" w:rsidRDefault="00A60289" w:rsidP="00965EAB">
            <w:pPr>
              <w:jc w:val="center"/>
            </w:pPr>
            <w:r>
              <w:t>ASIGNAR AL ASOCIADO MAS CERCANO DEL CLIENTE</w:t>
            </w:r>
          </w:p>
        </w:tc>
        <w:tc>
          <w:tcPr>
            <w:tcW w:w="6218" w:type="dxa"/>
            <w:vAlign w:val="center"/>
          </w:tcPr>
          <w:p w:rsidR="00A60289" w:rsidRDefault="00A60289" w:rsidP="00965EAB">
            <w:pPr>
              <w:jc w:val="both"/>
            </w:pPr>
            <w:r>
              <w:t>La Aplicación Web asignara el pedido de producto del cliente o socio, a los asociado más cercano al cliente para poder entregar el producto comprado</w:t>
            </w:r>
          </w:p>
        </w:tc>
        <w:tc>
          <w:tcPr>
            <w:tcW w:w="1025" w:type="dxa"/>
            <w:vAlign w:val="center"/>
          </w:tcPr>
          <w:p w:rsidR="00A60289" w:rsidRDefault="00A60289" w:rsidP="00965EAB">
            <w:pPr>
              <w:jc w:val="center"/>
            </w:pPr>
            <w:r>
              <w:t>Medio</w:t>
            </w:r>
          </w:p>
        </w:tc>
      </w:tr>
      <w:tr w:rsidR="00A60289" w:rsidTr="00E37D38">
        <w:trPr>
          <w:jc w:val="center"/>
        </w:trPr>
        <w:tc>
          <w:tcPr>
            <w:tcW w:w="830" w:type="dxa"/>
            <w:vAlign w:val="center"/>
          </w:tcPr>
          <w:p w:rsidR="00A60289" w:rsidRDefault="00A60289" w:rsidP="00965EAB">
            <w:pPr>
              <w:jc w:val="center"/>
            </w:pPr>
            <w:r>
              <w:t>F005</w:t>
            </w:r>
          </w:p>
        </w:tc>
        <w:tc>
          <w:tcPr>
            <w:tcW w:w="2356" w:type="dxa"/>
            <w:vAlign w:val="center"/>
          </w:tcPr>
          <w:p w:rsidR="00A60289" w:rsidRDefault="00A60289" w:rsidP="00965EAB">
            <w:pPr>
              <w:jc w:val="center"/>
            </w:pPr>
            <w:r>
              <w:t>ADMINISTRACION DE ASOCIADOS</w:t>
            </w:r>
          </w:p>
        </w:tc>
        <w:tc>
          <w:tcPr>
            <w:tcW w:w="6218" w:type="dxa"/>
            <w:vAlign w:val="center"/>
          </w:tcPr>
          <w:p w:rsidR="00A60289" w:rsidRDefault="00A60289" w:rsidP="00965EAB">
            <w:pPr>
              <w:jc w:val="both"/>
            </w:pPr>
            <w:r>
              <w:t>El Gerente de la Asociación podrá registrar a los asociados que se unan a la Asociación de Comerciantes. El Gerente o el asociado registrado podrá modificar o eliminar la información de la cuenta.</w:t>
            </w:r>
          </w:p>
        </w:tc>
        <w:tc>
          <w:tcPr>
            <w:tcW w:w="1025" w:type="dxa"/>
            <w:vAlign w:val="center"/>
          </w:tcPr>
          <w:p w:rsidR="00A60289" w:rsidRDefault="00A60289" w:rsidP="00965EAB">
            <w:pPr>
              <w:jc w:val="center"/>
            </w:pPr>
            <w:r>
              <w:t>Alta</w:t>
            </w:r>
          </w:p>
        </w:tc>
      </w:tr>
      <w:tr w:rsidR="00E37D38" w:rsidTr="00E37D38">
        <w:trPr>
          <w:jc w:val="center"/>
        </w:trPr>
        <w:tc>
          <w:tcPr>
            <w:tcW w:w="830" w:type="dxa"/>
          </w:tcPr>
          <w:p w:rsidR="00E37D38" w:rsidRPr="002C7B02" w:rsidRDefault="00E37D38" w:rsidP="00E37D38">
            <w:pPr>
              <w:rPr>
                <w:rFonts w:asciiTheme="majorHAnsi" w:hAnsiTheme="majorHAnsi"/>
              </w:rPr>
            </w:pPr>
            <w:r w:rsidRPr="002C7B02">
              <w:rPr>
                <w:rFonts w:asciiTheme="majorHAnsi" w:hAnsiTheme="majorHAnsi"/>
                <w:b/>
                <w:bCs/>
                <w:color w:val="000000"/>
              </w:rPr>
              <w:lastRenderedPageBreak/>
              <w:t xml:space="preserve">Código </w:t>
            </w:r>
          </w:p>
        </w:tc>
        <w:tc>
          <w:tcPr>
            <w:tcW w:w="2356" w:type="dxa"/>
          </w:tcPr>
          <w:p w:rsidR="00E37D38" w:rsidRPr="002C7B02" w:rsidRDefault="00E37D38" w:rsidP="00E37D38">
            <w:pPr>
              <w:rPr>
                <w:rFonts w:asciiTheme="majorHAnsi" w:hAnsiTheme="majorHAnsi"/>
              </w:rPr>
            </w:pPr>
            <w:r w:rsidRPr="002C7B02">
              <w:rPr>
                <w:rFonts w:asciiTheme="majorHAnsi" w:hAnsiTheme="majorHAnsi"/>
                <w:b/>
                <w:bCs/>
                <w:color w:val="000000"/>
              </w:rPr>
              <w:t>Función</w:t>
            </w:r>
          </w:p>
        </w:tc>
        <w:tc>
          <w:tcPr>
            <w:tcW w:w="6218" w:type="dxa"/>
          </w:tcPr>
          <w:p w:rsidR="00E37D38" w:rsidRPr="002C7B02" w:rsidRDefault="00E37D38" w:rsidP="00E37D38">
            <w:pPr>
              <w:rPr>
                <w:rFonts w:asciiTheme="majorHAnsi" w:hAnsiTheme="majorHAnsi"/>
              </w:rPr>
            </w:pPr>
            <w:r w:rsidRPr="002C7B02">
              <w:rPr>
                <w:rFonts w:asciiTheme="majorHAnsi" w:hAnsiTheme="majorHAnsi"/>
                <w:b/>
                <w:bCs/>
                <w:color w:val="000000"/>
              </w:rPr>
              <w:t xml:space="preserve">Descripción </w:t>
            </w:r>
          </w:p>
        </w:tc>
        <w:tc>
          <w:tcPr>
            <w:tcW w:w="1025" w:type="dxa"/>
          </w:tcPr>
          <w:p w:rsidR="00E37D38" w:rsidRPr="002C7B02" w:rsidRDefault="00E37D38" w:rsidP="00E37D38">
            <w:pPr>
              <w:rPr>
                <w:rFonts w:asciiTheme="majorHAnsi" w:hAnsiTheme="majorHAnsi"/>
              </w:rPr>
            </w:pPr>
            <w:r w:rsidRPr="002C7B02">
              <w:rPr>
                <w:rFonts w:asciiTheme="majorHAnsi" w:hAnsiTheme="majorHAnsi"/>
                <w:b/>
                <w:bCs/>
                <w:color w:val="000000"/>
              </w:rPr>
              <w:t>Prioridad</w:t>
            </w:r>
          </w:p>
        </w:tc>
      </w:tr>
      <w:tr w:rsidR="00E37D38" w:rsidTr="00E37D38">
        <w:trPr>
          <w:jc w:val="center"/>
        </w:trPr>
        <w:tc>
          <w:tcPr>
            <w:tcW w:w="830" w:type="dxa"/>
            <w:vAlign w:val="center"/>
          </w:tcPr>
          <w:p w:rsidR="00E37D38" w:rsidRDefault="00E37D38" w:rsidP="00E37D38">
            <w:pPr>
              <w:jc w:val="center"/>
            </w:pPr>
            <w:r>
              <w:t>F006</w:t>
            </w:r>
          </w:p>
        </w:tc>
        <w:tc>
          <w:tcPr>
            <w:tcW w:w="2356" w:type="dxa"/>
            <w:vAlign w:val="center"/>
          </w:tcPr>
          <w:p w:rsidR="00E37D38" w:rsidRDefault="00E37D38" w:rsidP="00E37D38">
            <w:pPr>
              <w:jc w:val="center"/>
            </w:pPr>
            <w:r>
              <w:t>ADMINISTRADOR DE SOLICITUD DE PEDIDO DE LOS CLIENTES</w:t>
            </w:r>
          </w:p>
        </w:tc>
        <w:tc>
          <w:tcPr>
            <w:tcW w:w="6218" w:type="dxa"/>
            <w:vAlign w:val="center"/>
          </w:tcPr>
          <w:p w:rsidR="00E37D38" w:rsidRDefault="00E37D38" w:rsidP="00E37D38">
            <w:pPr>
              <w:jc w:val="both"/>
            </w:pPr>
            <w:r>
              <w:t>La Aplicación Web enviará la petición de los productos a los asociados más cercanos, y los asociados podrán aceptar o rechazar las solicitudes de los pedidos enviados.</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7</w:t>
            </w:r>
          </w:p>
        </w:tc>
        <w:tc>
          <w:tcPr>
            <w:tcW w:w="2356" w:type="dxa"/>
            <w:vAlign w:val="center"/>
          </w:tcPr>
          <w:p w:rsidR="00E37D38" w:rsidRDefault="00E37D38" w:rsidP="00E37D38">
            <w:pPr>
              <w:jc w:val="center"/>
            </w:pPr>
            <w:r>
              <w:t>ADMINISTRACION DE SOLICITUD DE PEDIDO PARA LOS COMERCIOS QUE QUIERAN PERTENECER A LA ASOCIACION</w:t>
            </w:r>
          </w:p>
        </w:tc>
        <w:tc>
          <w:tcPr>
            <w:tcW w:w="6218" w:type="dxa"/>
            <w:vAlign w:val="center"/>
          </w:tcPr>
          <w:p w:rsidR="00E37D38" w:rsidRDefault="00E37D38" w:rsidP="00E37D38">
            <w:pPr>
              <w:jc w:val="both"/>
            </w:pPr>
            <w:r>
              <w:t>El Socio o Cliente que quiera tener su comercio en la Aplicación Web deberá de enviar una solicitud Online en la Aplicación Web para poder Registrarla. El Gerente de la Asociación decidirá si Es Aceptada o no la Petición.</w:t>
            </w:r>
          </w:p>
        </w:tc>
        <w:tc>
          <w:tcPr>
            <w:tcW w:w="1025" w:type="dxa"/>
            <w:vAlign w:val="center"/>
          </w:tcPr>
          <w:p w:rsidR="00E37D38" w:rsidRDefault="00E37D38" w:rsidP="00E37D38">
            <w:pPr>
              <w:jc w:val="center"/>
            </w:pPr>
            <w:r>
              <w:t>Alta</w:t>
            </w:r>
          </w:p>
        </w:tc>
      </w:tr>
      <w:tr w:rsidR="00E37D38" w:rsidTr="00E37D38">
        <w:trPr>
          <w:jc w:val="center"/>
        </w:trPr>
        <w:tc>
          <w:tcPr>
            <w:tcW w:w="830" w:type="dxa"/>
            <w:vAlign w:val="center"/>
          </w:tcPr>
          <w:p w:rsidR="00E37D38" w:rsidRDefault="00E37D38" w:rsidP="00E37D38">
            <w:pPr>
              <w:jc w:val="center"/>
            </w:pPr>
            <w:r>
              <w:t>F008</w:t>
            </w:r>
          </w:p>
        </w:tc>
        <w:tc>
          <w:tcPr>
            <w:tcW w:w="2356" w:type="dxa"/>
            <w:vAlign w:val="center"/>
          </w:tcPr>
          <w:p w:rsidR="00E37D38" w:rsidRDefault="00E37D38" w:rsidP="00E37D38">
            <w:pPr>
              <w:jc w:val="center"/>
            </w:pPr>
            <w:r>
              <w:t>ADMINISTRADOR DE ENVIOS DE PRODUCTOS</w:t>
            </w:r>
          </w:p>
        </w:tc>
        <w:tc>
          <w:tcPr>
            <w:tcW w:w="6218" w:type="dxa"/>
            <w:vAlign w:val="center"/>
          </w:tcPr>
          <w:p w:rsidR="00E37D38" w:rsidRDefault="00E37D38" w:rsidP="00E37D38">
            <w:pPr>
              <w:jc w:val="both"/>
            </w:pPr>
            <w:r>
              <w:t>La Aplicación Web permitirá a los asociados informar en que vehículo o vehículos es enviado el pedido del Cliente.</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09</w:t>
            </w:r>
          </w:p>
        </w:tc>
        <w:tc>
          <w:tcPr>
            <w:tcW w:w="2356" w:type="dxa"/>
            <w:vAlign w:val="center"/>
          </w:tcPr>
          <w:p w:rsidR="00E37D38" w:rsidRDefault="00E37D38" w:rsidP="00E37D38">
            <w:pPr>
              <w:jc w:val="center"/>
            </w:pPr>
            <w:r>
              <w:t>ENVIO DE PETICION DE PRODUCTOS</w:t>
            </w:r>
          </w:p>
        </w:tc>
        <w:tc>
          <w:tcPr>
            <w:tcW w:w="6218" w:type="dxa"/>
            <w:vAlign w:val="center"/>
          </w:tcPr>
          <w:p w:rsidR="00E37D38" w:rsidRDefault="00E37D38" w:rsidP="00E37D38">
            <w:pPr>
              <w:jc w:val="both"/>
            </w:pPr>
            <w:r>
              <w:t>La Aplicación Web detectara si un producto de tipo común esta por agotarse, y será enviado una petición a la asociación para abastecerse del producto.</w:t>
            </w:r>
          </w:p>
        </w:tc>
        <w:tc>
          <w:tcPr>
            <w:tcW w:w="1025" w:type="dxa"/>
            <w:vAlign w:val="center"/>
          </w:tcPr>
          <w:p w:rsidR="00E37D38" w:rsidRPr="00FB1CD9" w:rsidRDefault="00E37D38" w:rsidP="00E37D38">
            <w:pPr>
              <w:jc w:val="center"/>
              <w:rPr>
                <w:u w:val="single"/>
              </w:rPr>
            </w:pPr>
            <w:r>
              <w:t>Medio</w:t>
            </w:r>
          </w:p>
        </w:tc>
      </w:tr>
      <w:tr w:rsidR="00E37D38" w:rsidTr="00E37D38">
        <w:trPr>
          <w:jc w:val="center"/>
        </w:trPr>
        <w:tc>
          <w:tcPr>
            <w:tcW w:w="830" w:type="dxa"/>
            <w:vAlign w:val="center"/>
          </w:tcPr>
          <w:p w:rsidR="00E37D38" w:rsidRDefault="00E37D38" w:rsidP="00E37D38">
            <w:pPr>
              <w:jc w:val="center"/>
            </w:pPr>
            <w:r>
              <w:t>F010</w:t>
            </w:r>
          </w:p>
        </w:tc>
        <w:tc>
          <w:tcPr>
            <w:tcW w:w="2356" w:type="dxa"/>
            <w:vAlign w:val="center"/>
          </w:tcPr>
          <w:p w:rsidR="00E37D38" w:rsidRDefault="00E37D38" w:rsidP="00E37D38">
            <w:pPr>
              <w:jc w:val="center"/>
            </w:pPr>
            <w:r>
              <w:t>ADMINISTRACION DE PROVEEDORES</w:t>
            </w:r>
          </w:p>
        </w:tc>
        <w:tc>
          <w:tcPr>
            <w:tcW w:w="6218" w:type="dxa"/>
            <w:vAlign w:val="center"/>
          </w:tcPr>
          <w:p w:rsidR="00E37D38" w:rsidRDefault="00E37D38" w:rsidP="00E37D38">
            <w:pPr>
              <w:jc w:val="both"/>
            </w:pPr>
            <w:r>
              <w:t>El Gerente de la Asociación podrá registrar un proveedor en la Aplicación Web, y las solicitudes de productos comunes tanto por contrato de frecuencia como por envió especial</w:t>
            </w:r>
          </w:p>
        </w:tc>
        <w:tc>
          <w:tcPr>
            <w:tcW w:w="1025" w:type="dxa"/>
            <w:vAlign w:val="center"/>
          </w:tcPr>
          <w:p w:rsidR="00E37D38" w:rsidRDefault="00E37D38" w:rsidP="00E37D38">
            <w:pPr>
              <w:jc w:val="center"/>
            </w:pPr>
            <w:r>
              <w:t>Medio</w:t>
            </w:r>
          </w:p>
        </w:tc>
      </w:tr>
      <w:tr w:rsidR="00E37D38" w:rsidTr="00E37D38">
        <w:trPr>
          <w:jc w:val="center"/>
        </w:trPr>
        <w:tc>
          <w:tcPr>
            <w:tcW w:w="830" w:type="dxa"/>
            <w:vAlign w:val="center"/>
          </w:tcPr>
          <w:p w:rsidR="00E37D38" w:rsidRDefault="00E37D38" w:rsidP="00E37D38">
            <w:pPr>
              <w:jc w:val="center"/>
            </w:pPr>
            <w:r>
              <w:t>F011</w:t>
            </w:r>
          </w:p>
        </w:tc>
        <w:tc>
          <w:tcPr>
            <w:tcW w:w="2356" w:type="dxa"/>
            <w:vAlign w:val="center"/>
          </w:tcPr>
          <w:p w:rsidR="00E37D38" w:rsidRDefault="00E37D38" w:rsidP="00E37D38">
            <w:pPr>
              <w:jc w:val="center"/>
            </w:pPr>
            <w:r>
              <w:t>ADMINISTRADOR DE COMERCIOS</w:t>
            </w:r>
          </w:p>
        </w:tc>
        <w:tc>
          <w:tcPr>
            <w:tcW w:w="6218" w:type="dxa"/>
            <w:vAlign w:val="center"/>
          </w:tcPr>
          <w:p w:rsidR="00E37D38" w:rsidRDefault="00E37D38" w:rsidP="00E37D38">
            <w:pPr>
              <w:jc w:val="both"/>
            </w:pPr>
            <w:r>
              <w:t>Se tendrá un Módulo donde los Comercios puedan ser Modificados, Actualizados y Eliminados por el dueño del Comercio.</w:t>
            </w:r>
          </w:p>
        </w:tc>
        <w:tc>
          <w:tcPr>
            <w:tcW w:w="1025" w:type="dxa"/>
            <w:vAlign w:val="center"/>
          </w:tcPr>
          <w:p w:rsidR="00E37D38" w:rsidRDefault="00E37D38" w:rsidP="00E37D38">
            <w:pPr>
              <w:jc w:val="center"/>
            </w:pPr>
            <w:r>
              <w:t>Alto</w:t>
            </w:r>
          </w:p>
        </w:tc>
      </w:tr>
    </w:tbl>
    <w:p w:rsidR="00A60289" w:rsidRDefault="00A60289" w:rsidP="00A60289"/>
    <w:p w:rsidR="00A60289" w:rsidRDefault="00A60289" w:rsidP="00610EC7">
      <w:pPr>
        <w:pStyle w:val="Ttulo2"/>
        <w:numPr>
          <w:ilvl w:val="0"/>
          <w:numId w:val="2"/>
        </w:numPr>
        <w:ind w:left="0" w:hanging="142"/>
      </w:pPr>
      <w:bookmarkStart w:id="9" w:name="_Toc464336192"/>
      <w:r w:rsidRPr="00F0623A">
        <w:t>Atributos del Sistema</w:t>
      </w:r>
      <w:bookmarkEnd w:id="9"/>
    </w:p>
    <w:p w:rsidR="0025489A" w:rsidRPr="0025489A" w:rsidRDefault="0025489A" w:rsidP="0025489A"/>
    <w:tbl>
      <w:tblPr>
        <w:tblStyle w:val="Tablaconcuadrcula"/>
        <w:tblW w:w="10348" w:type="dxa"/>
        <w:tblInd w:w="-714" w:type="dxa"/>
        <w:tblLook w:val="04A0" w:firstRow="1" w:lastRow="0" w:firstColumn="1" w:lastColumn="0" w:noHBand="0" w:noVBand="1"/>
      </w:tblPr>
      <w:tblGrid>
        <w:gridCol w:w="831"/>
        <w:gridCol w:w="2348"/>
        <w:gridCol w:w="6144"/>
        <w:gridCol w:w="1025"/>
      </w:tblGrid>
      <w:tr w:rsidR="00A60289" w:rsidTr="00965EAB">
        <w:tc>
          <w:tcPr>
            <w:tcW w:w="831"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Código </w:t>
            </w:r>
          </w:p>
        </w:tc>
        <w:tc>
          <w:tcPr>
            <w:tcW w:w="2353" w:type="dxa"/>
          </w:tcPr>
          <w:p w:rsidR="00A60289" w:rsidRPr="002C7B02" w:rsidRDefault="00A60289" w:rsidP="00965EAB">
            <w:pPr>
              <w:rPr>
                <w:rFonts w:asciiTheme="majorHAnsi" w:hAnsiTheme="majorHAnsi"/>
              </w:rPr>
            </w:pPr>
            <w:r w:rsidRPr="002C7B02">
              <w:rPr>
                <w:rFonts w:asciiTheme="majorHAnsi" w:hAnsiTheme="majorHAnsi"/>
                <w:b/>
                <w:bCs/>
                <w:color w:val="000000"/>
              </w:rPr>
              <w:t>Atributo</w:t>
            </w:r>
          </w:p>
        </w:tc>
        <w:tc>
          <w:tcPr>
            <w:tcW w:w="6172" w:type="dxa"/>
          </w:tcPr>
          <w:p w:rsidR="00A60289" w:rsidRPr="002C7B02" w:rsidRDefault="00A60289" w:rsidP="00965EAB">
            <w:pPr>
              <w:rPr>
                <w:rFonts w:asciiTheme="majorHAnsi" w:hAnsiTheme="majorHAnsi"/>
              </w:rPr>
            </w:pPr>
            <w:r w:rsidRPr="002C7B02">
              <w:rPr>
                <w:rFonts w:asciiTheme="majorHAnsi" w:hAnsiTheme="majorHAnsi"/>
                <w:b/>
                <w:bCs/>
                <w:color w:val="000000"/>
              </w:rPr>
              <w:t xml:space="preserve">Descripción </w:t>
            </w:r>
          </w:p>
        </w:tc>
        <w:tc>
          <w:tcPr>
            <w:tcW w:w="992" w:type="dxa"/>
          </w:tcPr>
          <w:p w:rsidR="00A60289" w:rsidRPr="002C7B02" w:rsidRDefault="00A60289" w:rsidP="00965EAB">
            <w:pPr>
              <w:rPr>
                <w:rFonts w:asciiTheme="majorHAnsi" w:hAnsiTheme="majorHAnsi"/>
              </w:rPr>
            </w:pPr>
            <w:r w:rsidRPr="002C7B02">
              <w:rPr>
                <w:rFonts w:asciiTheme="majorHAnsi" w:hAnsiTheme="majorHAnsi"/>
                <w:b/>
                <w:bCs/>
                <w:color w:val="000000"/>
              </w:rPr>
              <w:t>Prioridad</w:t>
            </w:r>
          </w:p>
        </w:tc>
      </w:tr>
      <w:tr w:rsidR="00A60289" w:rsidTr="00965EAB">
        <w:tc>
          <w:tcPr>
            <w:tcW w:w="831" w:type="dxa"/>
            <w:vAlign w:val="center"/>
          </w:tcPr>
          <w:p w:rsidR="00A60289" w:rsidRPr="00DE4C44" w:rsidRDefault="00A60289" w:rsidP="00965EAB">
            <w:pPr>
              <w:jc w:val="center"/>
            </w:pPr>
            <w:r>
              <w:t>A001</w:t>
            </w:r>
          </w:p>
        </w:tc>
        <w:tc>
          <w:tcPr>
            <w:tcW w:w="2353" w:type="dxa"/>
            <w:vAlign w:val="center"/>
          </w:tcPr>
          <w:p w:rsidR="00A60289" w:rsidRPr="00DE4C44" w:rsidRDefault="00A60289" w:rsidP="00965EAB">
            <w:pPr>
              <w:jc w:val="center"/>
            </w:pPr>
            <w:r>
              <w:t>USABILIDAD</w:t>
            </w:r>
          </w:p>
        </w:tc>
        <w:tc>
          <w:tcPr>
            <w:tcW w:w="6172" w:type="dxa"/>
            <w:vAlign w:val="center"/>
          </w:tcPr>
          <w:p w:rsidR="00A60289" w:rsidRPr="00DE4C44" w:rsidRDefault="00A60289" w:rsidP="00965EAB">
            <w:pPr>
              <w:jc w:val="both"/>
            </w:pPr>
            <w:r>
              <w:t>La Aplicación debe ser intuitiva y fácil de utilizar para los clientes que visitan la Aplicación Web.</w:t>
            </w:r>
          </w:p>
        </w:tc>
        <w:tc>
          <w:tcPr>
            <w:tcW w:w="992" w:type="dxa"/>
            <w:vAlign w:val="center"/>
          </w:tcPr>
          <w:p w:rsidR="00A60289" w:rsidRPr="00DE4C44" w:rsidRDefault="00A60289" w:rsidP="00965EAB">
            <w:pPr>
              <w:jc w:val="center"/>
            </w:pPr>
            <w:r>
              <w:t>Alta</w:t>
            </w:r>
          </w:p>
        </w:tc>
      </w:tr>
      <w:tr w:rsidR="00A60289" w:rsidTr="00965EAB">
        <w:tc>
          <w:tcPr>
            <w:tcW w:w="831" w:type="dxa"/>
            <w:vAlign w:val="center"/>
          </w:tcPr>
          <w:p w:rsidR="00A60289" w:rsidRDefault="00A60289" w:rsidP="00965EAB">
            <w:pPr>
              <w:jc w:val="center"/>
            </w:pPr>
            <w:r>
              <w:t>A002</w:t>
            </w:r>
          </w:p>
        </w:tc>
        <w:tc>
          <w:tcPr>
            <w:tcW w:w="2353" w:type="dxa"/>
            <w:vAlign w:val="center"/>
          </w:tcPr>
          <w:p w:rsidR="00A60289" w:rsidRDefault="00A60289" w:rsidP="00965EAB">
            <w:pPr>
              <w:jc w:val="center"/>
            </w:pPr>
            <w:r>
              <w:t>DESEMPEÑO</w:t>
            </w:r>
          </w:p>
        </w:tc>
        <w:tc>
          <w:tcPr>
            <w:tcW w:w="6172" w:type="dxa"/>
            <w:vAlign w:val="center"/>
          </w:tcPr>
          <w:p w:rsidR="00A60289" w:rsidRDefault="00A60289" w:rsidP="00965EAB">
            <w:pPr>
              <w:pStyle w:val="Sinespaciado"/>
              <w:jc w:val="both"/>
              <w:rPr>
                <w:lang w:eastAsia="es-GT"/>
              </w:rPr>
            </w:pPr>
            <w:r w:rsidRPr="00300191">
              <w:rPr>
                <w:lang w:eastAsia="es-GT"/>
              </w:rPr>
              <w:t>El usuario podrá consultar el catálogo de productos del sistema, en</w:t>
            </w:r>
            <w:r>
              <w:rPr>
                <w:lang w:eastAsia="es-GT"/>
              </w:rPr>
              <w:t xml:space="preserve"> </w:t>
            </w:r>
            <w:r w:rsidRPr="00300191">
              <w:rPr>
                <w:lang w:eastAsia="es-GT"/>
              </w:rPr>
              <w:t xml:space="preserve">un horario de operación normal, obteniendo el resultado en un tiempo máximo de </w:t>
            </w:r>
            <w:r>
              <w:rPr>
                <w:lang w:eastAsia="es-GT"/>
              </w:rPr>
              <w:t>10</w:t>
            </w:r>
            <w:r w:rsidRPr="00300191">
              <w:rPr>
                <w:lang w:eastAsia="es-GT"/>
              </w:rPr>
              <w:t xml:space="preserve"> Segundos</w:t>
            </w:r>
            <w:r>
              <w:rPr>
                <w:lang w:eastAsia="es-GT"/>
              </w:rPr>
              <w:t>.</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3</w:t>
            </w:r>
          </w:p>
        </w:tc>
        <w:tc>
          <w:tcPr>
            <w:tcW w:w="2353" w:type="dxa"/>
            <w:vAlign w:val="center"/>
          </w:tcPr>
          <w:p w:rsidR="00A60289" w:rsidRDefault="00A60289" w:rsidP="00965EAB">
            <w:pPr>
              <w:jc w:val="center"/>
            </w:pPr>
            <w:r>
              <w:t>SEGURIDAD</w:t>
            </w:r>
          </w:p>
        </w:tc>
        <w:tc>
          <w:tcPr>
            <w:tcW w:w="6172" w:type="dxa"/>
            <w:vAlign w:val="center"/>
          </w:tcPr>
          <w:p w:rsidR="00A60289" w:rsidRPr="00300191" w:rsidRDefault="00A60289" w:rsidP="00965EAB">
            <w:pPr>
              <w:pStyle w:val="Sinespaciado"/>
              <w:jc w:val="both"/>
              <w:rPr>
                <w:lang w:eastAsia="es-GT"/>
              </w:rPr>
            </w:pPr>
            <w:r>
              <w:rPr>
                <w:lang w:eastAsia="es-GT"/>
              </w:rPr>
              <w:t>La Aplicación Web bloqueara por una hora al socio que no ingrese correctamente su usuario y contraseña después de 10 intentos.</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4</w:t>
            </w:r>
          </w:p>
        </w:tc>
        <w:tc>
          <w:tcPr>
            <w:tcW w:w="2353" w:type="dxa"/>
            <w:vAlign w:val="center"/>
          </w:tcPr>
          <w:p w:rsidR="00A60289" w:rsidRDefault="00A60289" w:rsidP="00965EAB">
            <w:pPr>
              <w:jc w:val="center"/>
            </w:pPr>
            <w:r>
              <w:t>EXACTITUD</w:t>
            </w:r>
          </w:p>
        </w:tc>
        <w:tc>
          <w:tcPr>
            <w:tcW w:w="6172" w:type="dxa"/>
            <w:vAlign w:val="center"/>
          </w:tcPr>
          <w:p w:rsidR="00A60289" w:rsidRDefault="00A60289" w:rsidP="00965EAB">
            <w:pPr>
              <w:pStyle w:val="Sinespaciado"/>
              <w:jc w:val="both"/>
              <w:rPr>
                <w:lang w:eastAsia="es-GT"/>
              </w:rPr>
            </w:pPr>
            <w:r>
              <w:rPr>
                <w:lang w:eastAsia="es-GT"/>
              </w:rPr>
              <w:t>La Aplicación Web deberá de distribuir el 50% del producto comprado a la asociación que envió el producto.</w:t>
            </w:r>
          </w:p>
        </w:tc>
        <w:tc>
          <w:tcPr>
            <w:tcW w:w="992" w:type="dxa"/>
            <w:vAlign w:val="center"/>
          </w:tcPr>
          <w:p w:rsidR="00A60289" w:rsidRDefault="00A60289" w:rsidP="00965EAB">
            <w:pPr>
              <w:jc w:val="center"/>
            </w:pPr>
            <w:r>
              <w:t>Alta</w:t>
            </w:r>
          </w:p>
        </w:tc>
      </w:tr>
      <w:tr w:rsidR="00A60289" w:rsidTr="00965EAB">
        <w:tc>
          <w:tcPr>
            <w:tcW w:w="831" w:type="dxa"/>
            <w:vAlign w:val="center"/>
          </w:tcPr>
          <w:p w:rsidR="00A60289" w:rsidRDefault="00A60289" w:rsidP="00965EAB">
            <w:pPr>
              <w:jc w:val="center"/>
            </w:pPr>
            <w:r>
              <w:t>A005</w:t>
            </w:r>
          </w:p>
        </w:tc>
        <w:tc>
          <w:tcPr>
            <w:tcW w:w="2353" w:type="dxa"/>
            <w:vAlign w:val="center"/>
          </w:tcPr>
          <w:p w:rsidR="00A60289" w:rsidRDefault="00A60289" w:rsidP="00965EAB">
            <w:pPr>
              <w:jc w:val="center"/>
            </w:pPr>
            <w:r>
              <w:t>CONFIABILIDAD</w:t>
            </w:r>
          </w:p>
        </w:tc>
        <w:tc>
          <w:tcPr>
            <w:tcW w:w="6172" w:type="dxa"/>
            <w:vAlign w:val="center"/>
          </w:tcPr>
          <w:p w:rsidR="00A60289" w:rsidRDefault="00A60289" w:rsidP="00965EAB">
            <w:pPr>
              <w:pStyle w:val="Sinespaciado"/>
              <w:jc w:val="both"/>
              <w:rPr>
                <w:lang w:eastAsia="es-GT"/>
              </w:rPr>
            </w:pPr>
            <w:r>
              <w:rPr>
                <w:lang w:eastAsia="es-GT"/>
              </w:rPr>
              <w:t>La Aplicación Web deberá restringir las páginas de Administración para que solamente pueda utilizarlas el personal Autorizado por el Gerente o la Asociación de Comerciantes.</w:t>
            </w:r>
          </w:p>
        </w:tc>
        <w:tc>
          <w:tcPr>
            <w:tcW w:w="992" w:type="dxa"/>
            <w:vAlign w:val="center"/>
          </w:tcPr>
          <w:p w:rsidR="00A60289" w:rsidRDefault="00A60289" w:rsidP="00965EAB">
            <w:pPr>
              <w:jc w:val="center"/>
            </w:pPr>
            <w:r>
              <w:t>Alta</w:t>
            </w:r>
          </w:p>
        </w:tc>
      </w:tr>
    </w:tbl>
    <w:p w:rsidR="00A60289" w:rsidRDefault="00A60289" w:rsidP="00A60289"/>
    <w:p w:rsidR="007607C0" w:rsidRDefault="007607C0" w:rsidP="00A60289"/>
    <w:p w:rsidR="007607C0" w:rsidRDefault="007607C0" w:rsidP="00A60289"/>
    <w:p w:rsidR="007607C0" w:rsidRPr="007B7423" w:rsidRDefault="007607C0" w:rsidP="00A60289"/>
    <w:p w:rsidR="007607C0" w:rsidRDefault="007607C0" w:rsidP="00610EC7">
      <w:pPr>
        <w:pStyle w:val="Ttulo1"/>
        <w:numPr>
          <w:ilvl w:val="0"/>
          <w:numId w:val="1"/>
        </w:numPr>
        <w:spacing w:line="256" w:lineRule="auto"/>
        <w:ind w:left="-567" w:firstLine="0"/>
      </w:pPr>
      <w:bookmarkStart w:id="10" w:name="_Toc460621234"/>
      <w:bookmarkStart w:id="11" w:name="_Toc464336193"/>
      <w:r>
        <w:lastRenderedPageBreak/>
        <w:t>CASOS DE USO</w:t>
      </w:r>
      <w:bookmarkEnd w:id="10"/>
      <w:bookmarkEnd w:id="11"/>
    </w:p>
    <w:p w:rsidR="00F72578" w:rsidRDefault="007607C0" w:rsidP="00610EC7">
      <w:pPr>
        <w:pStyle w:val="Ttulo2"/>
        <w:numPr>
          <w:ilvl w:val="0"/>
          <w:numId w:val="7"/>
        </w:numPr>
        <w:spacing w:line="256" w:lineRule="auto"/>
        <w:ind w:left="0" w:hanging="142"/>
      </w:pPr>
      <w:bookmarkStart w:id="12" w:name="_Toc460621235"/>
      <w:bookmarkStart w:id="13" w:name="_Toc464336194"/>
      <w:r>
        <w:t>De Alto Nivel</w:t>
      </w:r>
      <w:bookmarkEnd w:id="12"/>
      <w:bookmarkEnd w:id="13"/>
    </w:p>
    <w:p w:rsidR="00F72578" w:rsidRDefault="00F72578" w:rsidP="007607C0">
      <w:pPr>
        <w:pStyle w:val="Sinespaciado"/>
      </w:pPr>
    </w:p>
    <w:p w:rsidR="00F72578" w:rsidRDefault="00F72578" w:rsidP="007607C0">
      <w:pPr>
        <w:pStyle w:val="Sinespaciado"/>
      </w:pPr>
    </w:p>
    <w:p w:rsidR="00F72578" w:rsidRDefault="00F72578" w:rsidP="007607C0">
      <w:pPr>
        <w:pStyle w:val="Sinespaciado"/>
      </w:pPr>
    </w:p>
    <w:tbl>
      <w:tblPr>
        <w:tblStyle w:val="Tablaconcuadrcula"/>
        <w:tblW w:w="0" w:type="auto"/>
        <w:tblLook w:val="04A0" w:firstRow="1" w:lastRow="0" w:firstColumn="1" w:lastColumn="0" w:noHBand="0" w:noVBand="1"/>
      </w:tblPr>
      <w:tblGrid>
        <w:gridCol w:w="2263"/>
        <w:gridCol w:w="6565"/>
      </w:tblGrid>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rPr>
                <w:b/>
              </w:rPr>
              <w:t>Código:</w:t>
            </w:r>
            <w:r>
              <w:t xml:space="preserve"> CDU001</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F72578">
            <w:pPr>
              <w:pStyle w:val="Sinespaciado"/>
              <w:rPr>
                <w:u w:val="single"/>
              </w:rPr>
            </w:pPr>
            <w:r>
              <w:rPr>
                <w:b/>
              </w:rPr>
              <w:t>Nombre del CDU:</w:t>
            </w:r>
            <w:r>
              <w:t xml:space="preserve"> Gestionar Carrito de Compras</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Cliente, Socio</w:t>
            </w:r>
          </w:p>
        </w:tc>
      </w:tr>
      <w:tr w:rsidR="00F72578" w:rsidTr="00965EAB">
        <w:tc>
          <w:tcPr>
            <w:tcW w:w="2263"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F72578" w:rsidRDefault="00F72578" w:rsidP="00965EAB">
            <w:pPr>
              <w:pStyle w:val="Sinespaciado"/>
            </w:pPr>
            <w:r>
              <w:t>Principal</w:t>
            </w:r>
          </w:p>
        </w:tc>
      </w:tr>
      <w:tr w:rsidR="00F72578" w:rsidTr="00965EAB">
        <w:tc>
          <w:tcPr>
            <w:tcW w:w="8828" w:type="dxa"/>
            <w:gridSpan w:val="2"/>
            <w:tcBorders>
              <w:top w:val="single" w:sz="4" w:space="0" w:color="auto"/>
              <w:left w:val="single" w:sz="4" w:space="0" w:color="auto"/>
              <w:bottom w:val="single" w:sz="4" w:space="0" w:color="auto"/>
              <w:right w:val="single" w:sz="4" w:space="0" w:color="auto"/>
            </w:tcBorders>
            <w:hideMark/>
          </w:tcPr>
          <w:p w:rsidR="00F72578" w:rsidRDefault="00F72578" w:rsidP="006424C5">
            <w:pPr>
              <w:pStyle w:val="Sinespaciado"/>
            </w:pPr>
            <w:r>
              <w:rPr>
                <w:b/>
              </w:rPr>
              <w:t>Descripción:</w:t>
            </w:r>
            <w:r>
              <w:br/>
              <w:t>El Cliente o el Socio podrá seleccionar un producto y agregarlo para comprar a la carretilla o bien podrá quitar</w:t>
            </w:r>
            <w:r w:rsidR="006424C5">
              <w:t xml:space="preserve"> el o los productos deseados </w:t>
            </w:r>
            <w:r>
              <w:t>.</w:t>
            </w:r>
          </w:p>
        </w:tc>
      </w:tr>
    </w:tbl>
    <w:p w:rsidR="00F72578" w:rsidRDefault="00F72578"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2</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Compra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Cliente</w:t>
            </w:r>
            <w:r w:rsidR="003E16BD">
              <w:t>, So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FE4785">
            <w:pPr>
              <w:pStyle w:val="Sinespaciado"/>
            </w:pPr>
            <w:r>
              <w:rPr>
                <w:b/>
              </w:rPr>
              <w:t>Descripción:</w:t>
            </w:r>
            <w:r>
              <w:br/>
              <w:t>El Cliente</w:t>
            </w:r>
            <w:r w:rsidR="003E16BD">
              <w:t xml:space="preserve"> o el Socio</w:t>
            </w:r>
            <w:r>
              <w:t xml:space="preserve"> podrá </w:t>
            </w:r>
            <w:r w:rsidR="00FE4785">
              <w:t>Aceptar y Pagar una Compra de algún producto, Puede Cancelar el pedido también, Solo el Socio podrá Cancelar una parte del pedido</w:t>
            </w:r>
            <w:r>
              <w:t>.</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3</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rPr>
                <w:u w:val="single"/>
              </w:rPr>
            </w:pPr>
            <w:r>
              <w:rPr>
                <w:b/>
              </w:rPr>
              <w:t>Nombre del CDU:</w:t>
            </w:r>
            <w:r w:rsidR="00CD5020">
              <w:t xml:space="preserve"> Gestionar Usuari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CD5020">
            <w:pPr>
              <w:pStyle w:val="Sinespaciado"/>
            </w:pPr>
            <w:r>
              <w:t xml:space="preserve">Socio, </w:t>
            </w:r>
            <w:r w:rsidR="007607C0">
              <w:t>Asociado</w:t>
            </w:r>
            <w:r>
              <w:t>,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CD5020">
            <w:pPr>
              <w:pStyle w:val="Sinespaciado"/>
            </w:pPr>
            <w:r>
              <w:rPr>
                <w:b/>
              </w:rPr>
              <w:t>Descripción:</w:t>
            </w:r>
            <w:r>
              <w:br/>
              <w:t xml:space="preserve">El </w:t>
            </w:r>
            <w:r w:rsidR="00CD5020">
              <w:t xml:space="preserve">Socio, </w:t>
            </w:r>
            <w:r w:rsidR="00132CFF">
              <w:t>El Asociado y Gerente podrán crear, editar, o Eliminar su cuenta de Usuari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4</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rsidP="00132CFF">
            <w:pPr>
              <w:pStyle w:val="Sinespaciado"/>
              <w:rPr>
                <w:u w:val="single"/>
              </w:rPr>
            </w:pPr>
            <w:r>
              <w:rPr>
                <w:b/>
              </w:rPr>
              <w:t>Nombre del CDU:</w:t>
            </w:r>
            <w:r>
              <w:t xml:space="preserve"> Gestionar </w:t>
            </w:r>
            <w:r w:rsidR="00132CFF">
              <w:t>Pedidos de Comerci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1039D7">
            <w:pPr>
              <w:pStyle w:val="Sinespaciado"/>
            </w:pPr>
            <w:r>
              <w:t xml:space="preserve">Gerente </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1039D7">
            <w:pPr>
              <w:pStyle w:val="Sinespaciado"/>
              <w:rPr>
                <w:u w:val="single"/>
              </w:rPr>
            </w:pPr>
            <w:r>
              <w:rPr>
                <w:b/>
              </w:rPr>
              <w:t>Descripción:</w:t>
            </w:r>
            <w:r>
              <w:br/>
              <w:t xml:space="preserve">El </w:t>
            </w:r>
            <w:r w:rsidR="001039D7">
              <w:t xml:space="preserve">Cliente, Socio o Asociado enviara una solicitud online para poder registrar su Comercio en la Asociación, El Gerente </w:t>
            </w:r>
            <w:r w:rsidR="00D52593">
              <w:t>Podrá</w:t>
            </w:r>
            <w:r w:rsidR="001039D7">
              <w:t xml:space="preserve"> Aceptar, poner en Espera o eliminar la Solicitud.</w:t>
            </w:r>
          </w:p>
        </w:tc>
      </w:tr>
    </w:tbl>
    <w:p w:rsidR="007607C0" w:rsidRDefault="007607C0" w:rsidP="007607C0">
      <w:pPr>
        <w:pStyle w:val="Sinespaciado"/>
      </w:pPr>
    </w:p>
    <w:p w:rsidR="00F72578" w:rsidRDefault="00F72578"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rPr>
                <w:b/>
              </w:rPr>
              <w:t>Código:</w:t>
            </w:r>
            <w:r w:rsidR="00F72578">
              <w:t xml:space="preserve"> CDU005</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u w:val="single"/>
              </w:rPr>
            </w:pPr>
            <w:r>
              <w:rPr>
                <w:b/>
              </w:rPr>
              <w:t>Nombre del CDU:</w:t>
            </w:r>
            <w:r>
              <w:t xml:space="preserve"> Gestionar Pedidos</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Asociado</w:t>
            </w:r>
          </w:p>
        </w:tc>
      </w:tr>
      <w:tr w:rsidR="00D10C39" w:rsidTr="00D10C39">
        <w:tc>
          <w:tcPr>
            <w:tcW w:w="2263"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D10C39" w:rsidRDefault="00D10C39">
            <w:pPr>
              <w:pStyle w:val="Sinespaciado"/>
            </w:pPr>
            <w:r>
              <w:t>Principal</w:t>
            </w:r>
          </w:p>
        </w:tc>
      </w:tr>
      <w:tr w:rsidR="00D10C39" w:rsidTr="00D10C39">
        <w:tc>
          <w:tcPr>
            <w:tcW w:w="8828" w:type="dxa"/>
            <w:gridSpan w:val="2"/>
            <w:tcBorders>
              <w:top w:val="single" w:sz="4" w:space="0" w:color="auto"/>
              <w:left w:val="single" w:sz="4" w:space="0" w:color="auto"/>
              <w:bottom w:val="single" w:sz="4" w:space="0" w:color="auto"/>
              <w:right w:val="single" w:sz="4" w:space="0" w:color="auto"/>
            </w:tcBorders>
            <w:hideMark/>
          </w:tcPr>
          <w:p w:rsidR="00D10C39" w:rsidRDefault="00D10C39" w:rsidP="00840F08">
            <w:pPr>
              <w:pStyle w:val="Sinespaciado"/>
            </w:pPr>
            <w:r>
              <w:rPr>
                <w:b/>
              </w:rPr>
              <w:t>Descripción:</w:t>
            </w:r>
            <w:r>
              <w:br/>
            </w:r>
            <w:r w:rsidR="00840F08">
              <w:t>El Asociado podrá Aceptar o R</w:t>
            </w:r>
            <w:r>
              <w:t xml:space="preserve">echazar </w:t>
            </w:r>
            <w:r w:rsidR="00840F08">
              <w:t xml:space="preserve">las solicitudes de Pedidos de Producto para enviar </w:t>
            </w:r>
            <w:r>
              <w:t>y entrega</w:t>
            </w:r>
            <w:r w:rsidR="00840F08">
              <w:t>rlo</w:t>
            </w:r>
            <w:r>
              <w:t xml:space="preserve"> al Cliente</w:t>
            </w:r>
            <w:r w:rsidR="00840F08">
              <w:t>.</w:t>
            </w:r>
          </w:p>
        </w:tc>
      </w:tr>
    </w:tbl>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rPr>
                <w:b/>
              </w:rPr>
              <w:t>Código:</w:t>
            </w:r>
            <w:r w:rsidR="00F72578">
              <w:t xml:space="preserve"> CDU006</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u w:val="single"/>
              </w:rPr>
            </w:pPr>
            <w:r>
              <w:rPr>
                <w:b/>
              </w:rPr>
              <w:t>Nombre del CDU:</w:t>
            </w:r>
            <w:r>
              <w:t xml:space="preserve"> Gestionar Envíos</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Asociado</w:t>
            </w:r>
          </w:p>
        </w:tc>
      </w:tr>
      <w:tr w:rsidR="00A55D3A" w:rsidTr="00A55D3A">
        <w:tc>
          <w:tcPr>
            <w:tcW w:w="2263"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A55D3A" w:rsidRDefault="00A55D3A">
            <w:pPr>
              <w:pStyle w:val="Sinespaciado"/>
            </w:pPr>
            <w:r>
              <w:t>Secundario</w:t>
            </w:r>
          </w:p>
        </w:tc>
      </w:tr>
      <w:tr w:rsidR="00A55D3A" w:rsidTr="00A55D3A">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A55D3A" w:rsidRDefault="00A55D3A" w:rsidP="00A55D3A">
            <w:pPr>
              <w:pStyle w:val="Sinespaciado"/>
              <w:rPr>
                <w:u w:val="single"/>
              </w:rPr>
            </w:pPr>
            <w:r>
              <w:rPr>
                <w:b/>
              </w:rPr>
              <w:t>Descripción:</w:t>
            </w:r>
            <w:r>
              <w:br/>
              <w:t>El Asociado podrá gestionar los envíos de los productos a sus destinatarios. Podrá Crear, Modificar o Eliminar.</w:t>
            </w:r>
          </w:p>
        </w:tc>
      </w:tr>
    </w:tbl>
    <w:p w:rsidR="00A55D3A" w:rsidRDefault="00A55D3A"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t xml:space="preserve"> </w:t>
            </w:r>
            <w:r w:rsidR="00F72578">
              <w:t>CDU007</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ducto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Asociado, 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Asociado o el Gerente podrá Crear, Modificar o Eliminar la información de un Producto.</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rPr>
                <w:b/>
              </w:rPr>
              <w:t>Código:</w:t>
            </w:r>
            <w:r w:rsidR="00F72578">
              <w:t xml:space="preserve"> CDU008</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Crear, Modificar o Eliminar la información de un Proveedor.</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A55D3A">
              <w:t xml:space="preserve"> CDU00</w:t>
            </w:r>
            <w:r w:rsidR="00F72578">
              <w:t>9</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Gestionar Solicitud de Proveedores</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Principal</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rsidP="00A55D3A">
            <w:pPr>
              <w:pStyle w:val="Sinespaciado"/>
              <w:rPr>
                <w:u w:val="single"/>
              </w:rPr>
            </w:pPr>
            <w:r>
              <w:rPr>
                <w:b/>
              </w:rPr>
              <w:t>Descripción:</w:t>
            </w:r>
            <w:r>
              <w:br/>
              <w:t xml:space="preserve">El Gerente de la Asociación podrá Crear, Modificar o Eliminar las solicitudes </w:t>
            </w:r>
            <w:r w:rsidR="00A55D3A">
              <w:t xml:space="preserve">de Producto </w:t>
            </w:r>
            <w:r>
              <w:t>que</w:t>
            </w:r>
            <w:r w:rsidR="00A55D3A">
              <w:t xml:space="preserve"> se le envía a los proveedores, de</w:t>
            </w:r>
            <w:r>
              <w:t xml:space="preserve"> los productos comunes que ya no quedan en existencia para uno o más asociados.</w:t>
            </w:r>
          </w:p>
        </w:tc>
      </w:tr>
    </w:tbl>
    <w:p w:rsidR="007607C0" w:rsidRDefault="007607C0" w:rsidP="007607C0">
      <w:pPr>
        <w:pStyle w:val="Sinespaciado"/>
      </w:pPr>
    </w:p>
    <w:p w:rsidR="0025489A" w:rsidRDefault="0025489A" w:rsidP="007607C0">
      <w:pPr>
        <w:pStyle w:val="Sinespaciado"/>
      </w:pPr>
    </w:p>
    <w:p w:rsidR="0025489A" w:rsidRDefault="0025489A" w:rsidP="007607C0">
      <w:pPr>
        <w:pStyle w:val="Sinespaciado"/>
      </w:pPr>
    </w:p>
    <w:tbl>
      <w:tblPr>
        <w:tblStyle w:val="Tablaconcuadrcula"/>
        <w:tblW w:w="0" w:type="auto"/>
        <w:tblLook w:val="04A0" w:firstRow="1" w:lastRow="0" w:firstColumn="1" w:lastColumn="0" w:noHBand="0" w:noVBand="1"/>
      </w:tblPr>
      <w:tblGrid>
        <w:gridCol w:w="2263"/>
        <w:gridCol w:w="6565"/>
      </w:tblGrid>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rsidP="00F72578">
            <w:pPr>
              <w:pStyle w:val="Sinespaciado"/>
            </w:pPr>
            <w:r>
              <w:rPr>
                <w:b/>
              </w:rPr>
              <w:t>Código:</w:t>
            </w:r>
            <w:r w:rsidR="00B923DA">
              <w:t xml:space="preserve"> </w:t>
            </w:r>
            <w:r w:rsidR="00B923DA" w:rsidRPr="00B923DA">
              <w:t>CDU0</w:t>
            </w:r>
            <w:r w:rsidR="00F72578" w:rsidRPr="00B923DA">
              <w:t>10</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Nombre del CDU:</w:t>
            </w:r>
            <w:r>
              <w:t xml:space="preserve"> Reportes de Producto</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Gerente</w:t>
            </w:r>
          </w:p>
        </w:tc>
      </w:tr>
      <w:tr w:rsidR="007607C0" w:rsidTr="007607C0">
        <w:tc>
          <w:tcPr>
            <w:tcW w:w="2263"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607C0" w:rsidRDefault="007607C0">
            <w:pPr>
              <w:pStyle w:val="Sinespaciado"/>
            </w:pPr>
            <w:r>
              <w:t>Secundario</w:t>
            </w:r>
          </w:p>
        </w:tc>
      </w:tr>
      <w:tr w:rsidR="007607C0" w:rsidTr="007607C0">
        <w:trPr>
          <w:trHeight w:val="571"/>
        </w:trPr>
        <w:tc>
          <w:tcPr>
            <w:tcW w:w="8828" w:type="dxa"/>
            <w:gridSpan w:val="2"/>
            <w:tcBorders>
              <w:top w:val="single" w:sz="4" w:space="0" w:color="auto"/>
              <w:left w:val="single" w:sz="4" w:space="0" w:color="auto"/>
              <w:bottom w:val="single" w:sz="4" w:space="0" w:color="auto"/>
              <w:right w:val="single" w:sz="4" w:space="0" w:color="auto"/>
            </w:tcBorders>
            <w:hideMark/>
          </w:tcPr>
          <w:p w:rsidR="007607C0" w:rsidRDefault="007607C0">
            <w:pPr>
              <w:pStyle w:val="Sinespaciado"/>
              <w:rPr>
                <w:u w:val="single"/>
              </w:rPr>
            </w:pPr>
            <w:r>
              <w:rPr>
                <w:b/>
              </w:rPr>
              <w:t>Descripción:</w:t>
            </w:r>
            <w:r>
              <w:br/>
              <w:t>El Gerente de la Asociación podrá generar Reportes sobre los Productos más vendidos y menos vendidos en la semana, mes o año.</w:t>
            </w:r>
          </w:p>
        </w:tc>
      </w:tr>
    </w:tbl>
    <w:p w:rsidR="00E07120" w:rsidRDefault="00E07120" w:rsidP="00E07120">
      <w:pPr>
        <w:pStyle w:val="Sinespaciado"/>
      </w:pPr>
      <w:bookmarkStart w:id="14" w:name="_Toc460621236"/>
    </w:p>
    <w:p w:rsidR="0025489A" w:rsidRDefault="0025489A" w:rsidP="00E07120">
      <w:pPr>
        <w:pStyle w:val="Sinespaciado"/>
      </w:pPr>
    </w:p>
    <w:p w:rsidR="0025489A" w:rsidRDefault="0025489A" w:rsidP="00E07120">
      <w:pPr>
        <w:pStyle w:val="Sinespaciado"/>
      </w:pPr>
    </w:p>
    <w:p w:rsidR="0025489A" w:rsidRDefault="0025489A" w:rsidP="00E07120">
      <w:pPr>
        <w:pStyle w:val="Sinespaciado"/>
      </w:pPr>
    </w:p>
    <w:p w:rsidR="007607C0" w:rsidRDefault="007607C0" w:rsidP="00610EC7">
      <w:pPr>
        <w:pStyle w:val="Ttulo2"/>
        <w:numPr>
          <w:ilvl w:val="0"/>
          <w:numId w:val="7"/>
        </w:numPr>
        <w:spacing w:line="256" w:lineRule="auto"/>
        <w:ind w:left="0" w:hanging="142"/>
      </w:pPr>
      <w:bookmarkStart w:id="15" w:name="_Toc464336195"/>
      <w:r>
        <w:lastRenderedPageBreak/>
        <w:t>Diagrama</w:t>
      </w:r>
      <w:bookmarkEnd w:id="14"/>
      <w:bookmarkEnd w:id="15"/>
    </w:p>
    <w:p w:rsidR="00E07120" w:rsidRPr="00E07120" w:rsidRDefault="00E07120" w:rsidP="00E07120"/>
    <w:p w:rsidR="00261D35" w:rsidRDefault="00E07120" w:rsidP="00261D35">
      <w:pPr>
        <w:pStyle w:val="Sinespaciado"/>
        <w:keepNext/>
        <w:jc w:val="center"/>
      </w:pPr>
      <w:r>
        <w:rPr>
          <w:noProof/>
          <w:lang w:eastAsia="es-GT"/>
        </w:rPr>
        <w:drawing>
          <wp:inline distT="0" distB="0" distL="0" distR="0" wp14:anchorId="08DE086D" wp14:editId="48F5E815">
            <wp:extent cx="5460527" cy="7393317"/>
            <wp:effectExtent l="0" t="0" r="698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_10OCT_05_DIAGRAMAS.png"/>
                    <pic:cNvPicPr/>
                  </pic:nvPicPr>
                  <pic:blipFill>
                    <a:blip r:embed="rId13">
                      <a:extLst>
                        <a:ext uri="{28A0092B-C50C-407E-A947-70E740481C1C}">
                          <a14:useLocalDpi xmlns:a14="http://schemas.microsoft.com/office/drawing/2010/main" val="0"/>
                        </a:ext>
                      </a:extLst>
                    </a:blip>
                    <a:stretch>
                      <a:fillRect/>
                    </a:stretch>
                  </pic:blipFill>
                  <pic:spPr>
                    <a:xfrm>
                      <a:off x="0" y="0"/>
                      <a:ext cx="5460527" cy="7393317"/>
                    </a:xfrm>
                    <a:prstGeom prst="rect">
                      <a:avLst/>
                    </a:prstGeom>
                  </pic:spPr>
                </pic:pic>
              </a:graphicData>
            </a:graphic>
          </wp:inline>
        </w:drawing>
      </w:r>
    </w:p>
    <w:p w:rsidR="00282E04" w:rsidRPr="00282E04" w:rsidRDefault="00261D35" w:rsidP="007E18F5">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w:t>
      </w:r>
      <w:r w:rsidR="00747A09">
        <w:rPr>
          <w:noProof/>
        </w:rPr>
        <w:fldChar w:fldCharType="end"/>
      </w:r>
      <w:r>
        <w:t>: Diagrama de Casos de Uso de Alto Nivel</w:t>
      </w:r>
    </w:p>
    <w:p w:rsidR="00283C7C" w:rsidRDefault="00283C7C" w:rsidP="00283C7C">
      <w:pPr>
        <w:keepNext/>
      </w:pPr>
      <w:r>
        <w:rPr>
          <w:noProof/>
          <w:lang w:eastAsia="es-GT"/>
        </w:rPr>
        <w:lastRenderedPageBreak/>
        <w:drawing>
          <wp:inline distT="0" distB="0" distL="0" distR="0" wp14:anchorId="1CD54719" wp14:editId="3D1538EA">
            <wp:extent cx="5611460" cy="284416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_10OCT_05_DIAGRAMAS.png"/>
                    <pic:cNvPicPr/>
                  </pic:nvPicPr>
                  <pic:blipFill>
                    <a:blip r:embed="rId14">
                      <a:extLst>
                        <a:ext uri="{28A0092B-C50C-407E-A947-70E740481C1C}">
                          <a14:useLocalDpi xmlns:a14="http://schemas.microsoft.com/office/drawing/2010/main" val="0"/>
                        </a:ext>
                      </a:extLst>
                    </a:blip>
                    <a:stretch>
                      <a:fillRect/>
                    </a:stretch>
                  </pic:blipFill>
                  <pic:spPr>
                    <a:xfrm>
                      <a:off x="0" y="0"/>
                      <a:ext cx="5611460" cy="2844165"/>
                    </a:xfrm>
                    <a:prstGeom prst="rect">
                      <a:avLst/>
                    </a:prstGeom>
                  </pic:spPr>
                </pic:pic>
              </a:graphicData>
            </a:graphic>
          </wp:inline>
        </w:drawing>
      </w:r>
    </w:p>
    <w:p w:rsidR="00282E04" w:rsidRDefault="00283C7C" w:rsidP="007E18F5">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sidR="00CB3119">
        <w:rPr>
          <w:noProof/>
        </w:rPr>
        <w:t>2</w:t>
      </w:r>
      <w:r w:rsidR="00747A09">
        <w:rPr>
          <w:noProof/>
        </w:rPr>
        <w:fldChar w:fldCharType="end"/>
      </w:r>
      <w:r>
        <w:t xml:space="preserve">: Diagrama de Caso de Uso Expandido </w:t>
      </w:r>
      <w:r>
        <w:rPr>
          <w:noProof/>
        </w:rPr>
        <w:t>del Caso CDU001 - Gestionar Compras</w:t>
      </w:r>
    </w:p>
    <w:p w:rsidR="00282E04" w:rsidRPr="00282E04" w:rsidRDefault="00282E04" w:rsidP="00282E04"/>
    <w:p w:rsidR="00282E04" w:rsidRDefault="00282E04" w:rsidP="007E18F5">
      <w:pPr>
        <w:keepNext/>
        <w:jc w:val="right"/>
      </w:pPr>
      <w:r>
        <w:rPr>
          <w:noProof/>
          <w:lang w:eastAsia="es-GT"/>
        </w:rPr>
        <w:drawing>
          <wp:inline distT="0" distB="0" distL="0" distR="0" wp14:anchorId="723530A3" wp14:editId="7D97CFED">
            <wp:extent cx="5124373" cy="4199675"/>
            <wp:effectExtent l="0" t="0" r="63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_10OCT_05_DIAGRAMAS.png"/>
                    <pic:cNvPicPr/>
                  </pic:nvPicPr>
                  <pic:blipFill>
                    <a:blip r:embed="rId15">
                      <a:extLst>
                        <a:ext uri="{28A0092B-C50C-407E-A947-70E740481C1C}">
                          <a14:useLocalDpi xmlns:a14="http://schemas.microsoft.com/office/drawing/2010/main" val="0"/>
                        </a:ext>
                      </a:extLst>
                    </a:blip>
                    <a:stretch>
                      <a:fillRect/>
                    </a:stretch>
                  </pic:blipFill>
                  <pic:spPr>
                    <a:xfrm>
                      <a:off x="0" y="0"/>
                      <a:ext cx="5147989" cy="4219029"/>
                    </a:xfrm>
                    <a:prstGeom prst="rect">
                      <a:avLst/>
                    </a:prstGeom>
                  </pic:spPr>
                </pic:pic>
              </a:graphicData>
            </a:graphic>
          </wp:inline>
        </w:drawing>
      </w:r>
    </w:p>
    <w:p w:rsidR="00855D3D" w:rsidRPr="007E18F5" w:rsidRDefault="00282E04" w:rsidP="007E18F5">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3</w:t>
      </w:r>
      <w:r w:rsidR="00747A09">
        <w:rPr>
          <w:noProof/>
        </w:rPr>
        <w:fldChar w:fldCharType="end"/>
      </w:r>
      <w:r>
        <w:t xml:space="preserve">: Diagrama de Caso de Uso </w:t>
      </w:r>
      <w:r>
        <w:rPr>
          <w:noProof/>
        </w:rPr>
        <w:t xml:space="preserve">Expandido del Caso CDU002 - </w:t>
      </w:r>
      <w:r w:rsidR="007E18F5">
        <w:rPr>
          <w:noProof/>
        </w:rPr>
        <w:t>Login</w:t>
      </w:r>
    </w:p>
    <w:p w:rsidR="00855D3D" w:rsidRDefault="00855D3D" w:rsidP="00855D3D"/>
    <w:p w:rsidR="00855D3D" w:rsidRDefault="00855D3D" w:rsidP="00855D3D">
      <w:pPr>
        <w:keepNext/>
      </w:pPr>
      <w:r>
        <w:rPr>
          <w:noProof/>
          <w:lang w:eastAsia="es-GT"/>
        </w:rPr>
        <w:drawing>
          <wp:inline distT="0" distB="0" distL="0" distR="0" wp14:anchorId="4410BAE6" wp14:editId="50DED083">
            <wp:extent cx="5611477" cy="3346450"/>
            <wp:effectExtent l="0" t="0" r="8890" b="635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016_10OCT_05_DIAGRAMAS.png"/>
                    <pic:cNvPicPr/>
                  </pic:nvPicPr>
                  <pic:blipFill>
                    <a:blip r:embed="rId16">
                      <a:extLst>
                        <a:ext uri="{28A0092B-C50C-407E-A947-70E740481C1C}">
                          <a14:useLocalDpi xmlns:a14="http://schemas.microsoft.com/office/drawing/2010/main" val="0"/>
                        </a:ext>
                      </a:extLst>
                    </a:blip>
                    <a:stretch>
                      <a:fillRect/>
                    </a:stretch>
                  </pic:blipFill>
                  <pic:spPr>
                    <a:xfrm>
                      <a:off x="0" y="0"/>
                      <a:ext cx="5611477" cy="3346450"/>
                    </a:xfrm>
                    <a:prstGeom prst="rect">
                      <a:avLst/>
                    </a:prstGeom>
                  </pic:spPr>
                </pic:pic>
              </a:graphicData>
            </a:graphic>
          </wp:inline>
        </w:drawing>
      </w:r>
    </w:p>
    <w:p w:rsidR="00855D3D" w:rsidRDefault="00855D3D" w:rsidP="00855D3D">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4</w:t>
      </w:r>
      <w:r w:rsidR="00747A09">
        <w:rPr>
          <w:noProof/>
        </w:rPr>
        <w:fldChar w:fldCharType="end"/>
      </w:r>
      <w:r>
        <w:t>: Diagrama de Caso de Uso Expandido del Caso CDU003 - Gestionar Usuarios</w:t>
      </w:r>
    </w:p>
    <w:p w:rsidR="00855D3D" w:rsidRDefault="00855D3D" w:rsidP="00855D3D"/>
    <w:p w:rsidR="007E18F5" w:rsidRDefault="007E18F5" w:rsidP="00855D3D"/>
    <w:p w:rsidR="00B558F8" w:rsidRDefault="00B558F8" w:rsidP="00B558F8">
      <w:pPr>
        <w:keepNext/>
      </w:pPr>
      <w:r>
        <w:rPr>
          <w:noProof/>
          <w:lang w:eastAsia="es-GT"/>
        </w:rPr>
        <w:drawing>
          <wp:inline distT="0" distB="0" distL="0" distR="0" wp14:anchorId="0EF20BF5" wp14:editId="76C16BB9">
            <wp:extent cx="5611580" cy="2834005"/>
            <wp:effectExtent l="0" t="0" r="8255" b="444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17">
                      <a:extLst>
                        <a:ext uri="{28A0092B-C50C-407E-A947-70E740481C1C}">
                          <a14:useLocalDpi xmlns:a14="http://schemas.microsoft.com/office/drawing/2010/main" val="0"/>
                        </a:ext>
                      </a:extLst>
                    </a:blip>
                    <a:stretch>
                      <a:fillRect/>
                    </a:stretch>
                  </pic:blipFill>
                  <pic:spPr>
                    <a:xfrm>
                      <a:off x="0" y="0"/>
                      <a:ext cx="5611580" cy="2834005"/>
                    </a:xfrm>
                    <a:prstGeom prst="rect">
                      <a:avLst/>
                    </a:prstGeom>
                  </pic:spPr>
                </pic:pic>
              </a:graphicData>
            </a:graphic>
          </wp:inline>
        </w:drawing>
      </w:r>
    </w:p>
    <w:p w:rsidR="00855D3D" w:rsidRDefault="00B558F8" w:rsidP="00B558F8">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5</w:t>
      </w:r>
      <w:r w:rsidR="00747A09">
        <w:rPr>
          <w:noProof/>
        </w:rPr>
        <w:fldChar w:fldCharType="end"/>
      </w:r>
      <w:r>
        <w:t>: Diagrama de Caso de Uso Expandido del Caso CDU004 - Gestionar Petición de Inscripción de Comercio</w:t>
      </w:r>
    </w:p>
    <w:p w:rsidR="00B558F8" w:rsidRDefault="00B558F8" w:rsidP="00855D3D"/>
    <w:p w:rsidR="004D5340" w:rsidRDefault="004D5340" w:rsidP="00855D3D"/>
    <w:p w:rsidR="004D5340" w:rsidRDefault="004D5340" w:rsidP="00855D3D"/>
    <w:p w:rsidR="004D5340" w:rsidRDefault="004D5340" w:rsidP="004D5340">
      <w:pPr>
        <w:keepNext/>
        <w:jc w:val="center"/>
      </w:pPr>
      <w:r>
        <w:rPr>
          <w:noProof/>
          <w:lang w:eastAsia="es-GT"/>
        </w:rPr>
        <w:drawing>
          <wp:inline distT="0" distB="0" distL="0" distR="0" wp14:anchorId="754EA179" wp14:editId="6495962B">
            <wp:extent cx="5678798" cy="262890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png"/>
                    <pic:cNvPicPr/>
                  </pic:nvPicPr>
                  <pic:blipFill>
                    <a:blip r:embed="rId18">
                      <a:extLst>
                        <a:ext uri="{28A0092B-C50C-407E-A947-70E740481C1C}">
                          <a14:useLocalDpi xmlns:a14="http://schemas.microsoft.com/office/drawing/2010/main" val="0"/>
                        </a:ext>
                      </a:extLst>
                    </a:blip>
                    <a:stretch>
                      <a:fillRect/>
                    </a:stretch>
                  </pic:blipFill>
                  <pic:spPr>
                    <a:xfrm>
                      <a:off x="0" y="0"/>
                      <a:ext cx="5688445" cy="2633366"/>
                    </a:xfrm>
                    <a:prstGeom prst="rect">
                      <a:avLst/>
                    </a:prstGeom>
                  </pic:spPr>
                </pic:pic>
              </a:graphicData>
            </a:graphic>
          </wp:inline>
        </w:drawing>
      </w:r>
    </w:p>
    <w:p w:rsidR="004D5340" w:rsidRDefault="004D5340" w:rsidP="004D5340">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6</w:t>
      </w:r>
      <w:r w:rsidR="00747A09">
        <w:rPr>
          <w:noProof/>
        </w:rPr>
        <w:fldChar w:fldCharType="end"/>
      </w:r>
      <w:r>
        <w:t>: Diagrama de Casos de Uso del Caso CDU005 - Gestionar Pedidos</w:t>
      </w:r>
    </w:p>
    <w:p w:rsidR="004D5340" w:rsidRDefault="004D5340" w:rsidP="004D5340"/>
    <w:p w:rsidR="00B059A1" w:rsidRDefault="00B059A1" w:rsidP="004D5340"/>
    <w:p w:rsidR="00B059A1" w:rsidRDefault="00B059A1" w:rsidP="00B059A1">
      <w:pPr>
        <w:keepNext/>
      </w:pPr>
      <w:r>
        <w:rPr>
          <w:noProof/>
          <w:lang w:eastAsia="es-GT"/>
        </w:rPr>
        <w:drawing>
          <wp:inline distT="0" distB="0" distL="0" distR="0" wp14:anchorId="59AEC929" wp14:editId="2168060F">
            <wp:extent cx="5612130" cy="3013075"/>
            <wp:effectExtent l="0" t="0" r="762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16_10OCT_05_DIAGRAMAS.png"/>
                    <pic:cNvPicPr/>
                  </pic:nvPicPr>
                  <pic:blipFill>
                    <a:blip r:embed="rId19">
                      <a:extLst>
                        <a:ext uri="{28A0092B-C50C-407E-A947-70E740481C1C}">
                          <a14:useLocalDpi xmlns:a14="http://schemas.microsoft.com/office/drawing/2010/main" val="0"/>
                        </a:ext>
                      </a:extLst>
                    </a:blip>
                    <a:stretch>
                      <a:fillRect/>
                    </a:stretch>
                  </pic:blipFill>
                  <pic:spPr>
                    <a:xfrm>
                      <a:off x="0" y="0"/>
                      <a:ext cx="5612130" cy="3013075"/>
                    </a:xfrm>
                    <a:prstGeom prst="rect">
                      <a:avLst/>
                    </a:prstGeom>
                  </pic:spPr>
                </pic:pic>
              </a:graphicData>
            </a:graphic>
          </wp:inline>
        </w:drawing>
      </w:r>
    </w:p>
    <w:p w:rsidR="00B059A1" w:rsidRPr="004D5340" w:rsidRDefault="00B059A1" w:rsidP="00B059A1">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7</w:t>
      </w:r>
      <w:r w:rsidR="00747A09">
        <w:rPr>
          <w:noProof/>
        </w:rPr>
        <w:fldChar w:fldCharType="end"/>
      </w:r>
      <w:r>
        <w:t xml:space="preserve">: Diagrama de Casos de Uso del Caso CDU006.3 – Gestionar </w:t>
      </w:r>
      <w:r w:rsidR="00C33A08">
        <w:t>Envíos</w:t>
      </w:r>
    </w:p>
    <w:p w:rsidR="004D5340" w:rsidRDefault="004D5340" w:rsidP="00855D3D"/>
    <w:p w:rsidR="003C2D25" w:rsidRDefault="003C2D25" w:rsidP="003C2D25">
      <w:pPr>
        <w:keepNext/>
      </w:pPr>
      <w:r>
        <w:rPr>
          <w:noProof/>
          <w:lang w:eastAsia="es-GT"/>
        </w:rPr>
        <w:lastRenderedPageBreak/>
        <w:drawing>
          <wp:inline distT="0" distB="0" distL="0" distR="0" wp14:anchorId="2EBD30F6" wp14:editId="2B0C1A18">
            <wp:extent cx="5612130" cy="2878451"/>
            <wp:effectExtent l="0" t="0" r="762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016_10OCT_05_DIAGRAMAS.png"/>
                    <pic:cNvPicPr/>
                  </pic:nvPicPr>
                  <pic:blipFill>
                    <a:blip r:embed="rId20">
                      <a:extLst>
                        <a:ext uri="{28A0092B-C50C-407E-A947-70E740481C1C}">
                          <a14:useLocalDpi xmlns:a14="http://schemas.microsoft.com/office/drawing/2010/main" val="0"/>
                        </a:ext>
                      </a:extLst>
                    </a:blip>
                    <a:stretch>
                      <a:fillRect/>
                    </a:stretch>
                  </pic:blipFill>
                  <pic:spPr>
                    <a:xfrm>
                      <a:off x="0" y="0"/>
                      <a:ext cx="5612130" cy="2878451"/>
                    </a:xfrm>
                    <a:prstGeom prst="rect">
                      <a:avLst/>
                    </a:prstGeom>
                  </pic:spPr>
                </pic:pic>
              </a:graphicData>
            </a:graphic>
          </wp:inline>
        </w:drawing>
      </w:r>
    </w:p>
    <w:p w:rsidR="003C2D25" w:rsidRDefault="003C2D25" w:rsidP="003C2D25">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8</w:t>
      </w:r>
      <w:r w:rsidR="00747A09">
        <w:rPr>
          <w:noProof/>
        </w:rPr>
        <w:fldChar w:fldCharType="end"/>
      </w:r>
      <w:r>
        <w:t xml:space="preserve">: </w:t>
      </w:r>
      <w:r w:rsidRPr="007F2D95">
        <w:t xml:space="preserve">Diagrama de Caso </w:t>
      </w:r>
      <w:r w:rsidR="004D5340">
        <w:t>de Uso Expandido del Caso CDU007</w:t>
      </w:r>
      <w:r w:rsidRPr="007F2D95">
        <w:t xml:space="preserve"> - Gestionar </w:t>
      </w:r>
      <w:r>
        <w:t>Producto</w:t>
      </w:r>
    </w:p>
    <w:p w:rsidR="003C2D25" w:rsidRDefault="003C2D25" w:rsidP="003C2D25"/>
    <w:p w:rsidR="00B4697D" w:rsidRDefault="00B4697D" w:rsidP="003C2D25"/>
    <w:p w:rsidR="00B4697D" w:rsidRDefault="00B4697D" w:rsidP="003C2D25"/>
    <w:p w:rsidR="00B4697D" w:rsidRDefault="00B4697D" w:rsidP="00B4697D">
      <w:pPr>
        <w:keepNext/>
      </w:pPr>
      <w:r>
        <w:rPr>
          <w:noProof/>
          <w:lang w:eastAsia="es-GT"/>
        </w:rPr>
        <w:drawing>
          <wp:inline distT="0" distB="0" distL="0" distR="0" wp14:anchorId="0A51E490" wp14:editId="02BA13A0">
            <wp:extent cx="5611296" cy="2895600"/>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016_10OCT_05_DIAGRAMAS.png"/>
                    <pic:cNvPicPr/>
                  </pic:nvPicPr>
                  <pic:blipFill>
                    <a:blip r:embed="rId21">
                      <a:extLst>
                        <a:ext uri="{28A0092B-C50C-407E-A947-70E740481C1C}">
                          <a14:useLocalDpi xmlns:a14="http://schemas.microsoft.com/office/drawing/2010/main" val="0"/>
                        </a:ext>
                      </a:extLst>
                    </a:blip>
                    <a:stretch>
                      <a:fillRect/>
                    </a:stretch>
                  </pic:blipFill>
                  <pic:spPr>
                    <a:xfrm>
                      <a:off x="0" y="0"/>
                      <a:ext cx="5611296" cy="2895600"/>
                    </a:xfrm>
                    <a:prstGeom prst="rect">
                      <a:avLst/>
                    </a:prstGeom>
                  </pic:spPr>
                </pic:pic>
              </a:graphicData>
            </a:graphic>
          </wp:inline>
        </w:drawing>
      </w:r>
    </w:p>
    <w:p w:rsidR="003C2D25" w:rsidRDefault="00B4697D" w:rsidP="00B4697D">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9</w:t>
      </w:r>
      <w:r w:rsidR="00747A09">
        <w:rPr>
          <w:noProof/>
        </w:rPr>
        <w:fldChar w:fldCharType="end"/>
      </w:r>
      <w:r>
        <w:t xml:space="preserve">: </w:t>
      </w:r>
      <w:r w:rsidRPr="00FA2D74">
        <w:t>Diagrama de Caso de Uso Expandido</w:t>
      </w:r>
      <w:r w:rsidR="004D5340">
        <w:t xml:space="preserve"> del Caso CDU008</w:t>
      </w:r>
      <w:r>
        <w:t xml:space="preserve"> - Gestionar Proveedores</w:t>
      </w:r>
    </w:p>
    <w:p w:rsidR="00B4697D" w:rsidRDefault="00B4697D" w:rsidP="00B4697D"/>
    <w:p w:rsidR="00AF0429" w:rsidRDefault="00AF0429" w:rsidP="00B4697D"/>
    <w:p w:rsidR="00AF0429" w:rsidRDefault="00AF0429" w:rsidP="00AF0429">
      <w:pPr>
        <w:keepNext/>
      </w:pPr>
      <w:r>
        <w:rPr>
          <w:noProof/>
          <w:lang w:eastAsia="es-GT"/>
        </w:rPr>
        <w:lastRenderedPageBreak/>
        <w:drawing>
          <wp:inline distT="0" distB="0" distL="0" distR="0" wp14:anchorId="378F9427" wp14:editId="1A336A66">
            <wp:extent cx="5612066" cy="2921000"/>
            <wp:effectExtent l="0" t="0" r="825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016_10OCT_05_DIAGRAMAS.png"/>
                    <pic:cNvPicPr/>
                  </pic:nvPicPr>
                  <pic:blipFill>
                    <a:blip r:embed="rId22">
                      <a:extLst>
                        <a:ext uri="{28A0092B-C50C-407E-A947-70E740481C1C}">
                          <a14:useLocalDpi xmlns:a14="http://schemas.microsoft.com/office/drawing/2010/main" val="0"/>
                        </a:ext>
                      </a:extLst>
                    </a:blip>
                    <a:stretch>
                      <a:fillRect/>
                    </a:stretch>
                  </pic:blipFill>
                  <pic:spPr>
                    <a:xfrm>
                      <a:off x="0" y="0"/>
                      <a:ext cx="5612066" cy="2921000"/>
                    </a:xfrm>
                    <a:prstGeom prst="rect">
                      <a:avLst/>
                    </a:prstGeom>
                  </pic:spPr>
                </pic:pic>
              </a:graphicData>
            </a:graphic>
          </wp:inline>
        </w:drawing>
      </w:r>
    </w:p>
    <w:p w:rsidR="00AF0429" w:rsidRDefault="00AF0429" w:rsidP="00AF0429">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0</w:t>
      </w:r>
      <w:r w:rsidR="00747A09">
        <w:rPr>
          <w:noProof/>
        </w:rPr>
        <w:fldChar w:fldCharType="end"/>
      </w:r>
      <w:r>
        <w:t>: Diagrama de Casos de Uso del Caso CDU0</w:t>
      </w:r>
      <w:r w:rsidR="004D5340">
        <w:t>09</w:t>
      </w:r>
      <w:r>
        <w:t xml:space="preserve"> - Gestionar Solicitud de Producto</w:t>
      </w:r>
    </w:p>
    <w:p w:rsidR="004D5340" w:rsidRDefault="004D5340" w:rsidP="004D5340"/>
    <w:p w:rsidR="00C33A08" w:rsidRDefault="00C33A08" w:rsidP="004D5340"/>
    <w:p w:rsidR="00C33A08" w:rsidRDefault="00C33A08" w:rsidP="004D5340"/>
    <w:p w:rsidR="00C33A08" w:rsidRDefault="00C33A08" w:rsidP="00C33A08">
      <w:pPr>
        <w:keepNext/>
      </w:pPr>
      <w:r>
        <w:rPr>
          <w:noProof/>
          <w:lang w:eastAsia="es-GT"/>
        </w:rPr>
        <w:drawing>
          <wp:inline distT="0" distB="0" distL="0" distR="0" wp14:anchorId="41858772" wp14:editId="3AAA09B0">
            <wp:extent cx="5612130" cy="2868295"/>
            <wp:effectExtent l="0" t="0" r="7620" b="825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0.png"/>
                    <pic:cNvPicPr/>
                  </pic:nvPicPr>
                  <pic:blipFill>
                    <a:blip r:embed="rId23">
                      <a:extLst>
                        <a:ext uri="{28A0092B-C50C-407E-A947-70E740481C1C}">
                          <a14:useLocalDpi xmlns:a14="http://schemas.microsoft.com/office/drawing/2010/main" val="0"/>
                        </a:ext>
                      </a:extLst>
                    </a:blip>
                    <a:stretch>
                      <a:fillRect/>
                    </a:stretch>
                  </pic:blipFill>
                  <pic:spPr>
                    <a:xfrm>
                      <a:off x="0" y="0"/>
                      <a:ext cx="5612130" cy="2868295"/>
                    </a:xfrm>
                    <a:prstGeom prst="rect">
                      <a:avLst/>
                    </a:prstGeom>
                  </pic:spPr>
                </pic:pic>
              </a:graphicData>
            </a:graphic>
          </wp:inline>
        </w:drawing>
      </w:r>
    </w:p>
    <w:p w:rsidR="004D5340" w:rsidRDefault="00C33A08" w:rsidP="00C33A08">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1</w:t>
      </w:r>
      <w:r w:rsidR="00747A09">
        <w:rPr>
          <w:noProof/>
        </w:rPr>
        <w:fldChar w:fldCharType="end"/>
      </w:r>
      <w:r>
        <w:t>: Diagrama de Caso de Uso del Caso CDU010 - Reportes de Producto</w:t>
      </w:r>
    </w:p>
    <w:p w:rsidR="004D5340" w:rsidRDefault="004D5340" w:rsidP="004D5340"/>
    <w:p w:rsidR="00C33A08" w:rsidRPr="004D5340" w:rsidRDefault="00C33A08" w:rsidP="004D5340"/>
    <w:p w:rsidR="006424C5" w:rsidRDefault="006424C5" w:rsidP="00610EC7">
      <w:pPr>
        <w:pStyle w:val="Ttulo2"/>
        <w:numPr>
          <w:ilvl w:val="0"/>
          <w:numId w:val="7"/>
        </w:numPr>
        <w:spacing w:line="256" w:lineRule="auto"/>
        <w:ind w:left="0" w:hanging="142"/>
      </w:pPr>
      <w:bookmarkStart w:id="16" w:name="_Toc464336196"/>
      <w:r>
        <w:lastRenderedPageBreak/>
        <w:t>Expandidos</w:t>
      </w:r>
      <w:bookmarkEnd w:id="16"/>
    </w:p>
    <w:p w:rsidR="006424C5" w:rsidRDefault="006424C5" w:rsidP="006424C5">
      <w:pPr>
        <w:pStyle w:val="Sinespaciado"/>
      </w:pPr>
    </w:p>
    <w:p w:rsidR="00E53ABB" w:rsidRDefault="00E53ABB" w:rsidP="006424C5">
      <w:pPr>
        <w:pStyle w:val="Sinespaciado"/>
      </w:pPr>
    </w:p>
    <w:p w:rsidR="00E53ABB" w:rsidRDefault="00E53ABB" w:rsidP="006424C5">
      <w:pPr>
        <w:pStyle w:val="Sinespaciado"/>
      </w:pPr>
    </w:p>
    <w:p w:rsidR="00933D81" w:rsidRPr="006424C5" w:rsidRDefault="00933D81" w:rsidP="006424C5">
      <w:pPr>
        <w:pStyle w:val="Sinespaciado"/>
      </w:pPr>
    </w:p>
    <w:tbl>
      <w:tblPr>
        <w:tblStyle w:val="Tablaconcuadrcula"/>
        <w:tblW w:w="0" w:type="auto"/>
        <w:tblLook w:val="04A0" w:firstRow="1" w:lastRow="0" w:firstColumn="1" w:lastColumn="0" w:noHBand="0" w:noVBand="1"/>
      </w:tblPr>
      <w:tblGrid>
        <w:gridCol w:w="2263"/>
        <w:gridCol w:w="6565"/>
      </w:tblGrid>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pPr>
            <w:r>
              <w:rPr>
                <w:b/>
              </w:rPr>
              <w:t>Código:</w:t>
            </w:r>
            <w:r w:rsidR="00A005D5">
              <w:t xml:space="preserve"> CDU00</w:t>
            </w:r>
            <w:r>
              <w:t>1</w:t>
            </w:r>
            <w:r w:rsidR="00A005D5">
              <w:t>.1</w:t>
            </w:r>
          </w:p>
        </w:tc>
        <w:tc>
          <w:tcPr>
            <w:tcW w:w="6565" w:type="dxa"/>
            <w:tcBorders>
              <w:top w:val="single" w:sz="4" w:space="0" w:color="auto"/>
              <w:left w:val="single" w:sz="4" w:space="0" w:color="auto"/>
              <w:bottom w:val="single" w:sz="4" w:space="0" w:color="auto"/>
              <w:right w:val="single" w:sz="4" w:space="0" w:color="auto"/>
            </w:tcBorders>
            <w:hideMark/>
          </w:tcPr>
          <w:p w:rsidR="006424C5" w:rsidRPr="00C061B5" w:rsidRDefault="006424C5" w:rsidP="00964915">
            <w:pPr>
              <w:pStyle w:val="Sinespaciado"/>
              <w:rPr>
                <w:u w:val="single"/>
              </w:rPr>
            </w:pPr>
            <w:r>
              <w:rPr>
                <w:b/>
              </w:rPr>
              <w:t>Nombre del CDU:</w:t>
            </w:r>
            <w:r>
              <w:t xml:space="preserve"> </w:t>
            </w:r>
            <w:r w:rsidR="00964915">
              <w:t>Agregar Producto Al Carrito</w:t>
            </w:r>
            <w:r w:rsidR="00C061B5">
              <w:t xml:space="preserve"> de Compras</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6424C5" w:rsidRPr="007F4BC7" w:rsidRDefault="007F4BC7" w:rsidP="00965EAB">
            <w:pPr>
              <w:pStyle w:val="Sinespaciado"/>
              <w:rPr>
                <w:u w:val="single"/>
              </w:rPr>
            </w:pPr>
            <w:r>
              <w:t>Cliente, Socio</w:t>
            </w:r>
          </w:p>
        </w:tc>
      </w:tr>
      <w:tr w:rsidR="006424C5" w:rsidTr="00965EAB">
        <w:tc>
          <w:tcPr>
            <w:tcW w:w="2263" w:type="dxa"/>
            <w:tcBorders>
              <w:top w:val="single" w:sz="4" w:space="0" w:color="auto"/>
              <w:left w:val="single" w:sz="4" w:space="0" w:color="auto"/>
              <w:bottom w:val="single" w:sz="4" w:space="0" w:color="auto"/>
              <w:right w:val="single" w:sz="4" w:space="0" w:color="auto"/>
            </w:tcBorders>
            <w:hideMark/>
          </w:tcPr>
          <w:p w:rsidR="006424C5" w:rsidRDefault="006424C5" w:rsidP="00965EAB">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6424C5" w:rsidRDefault="00C061B5" w:rsidP="00965EAB">
            <w:pPr>
              <w:pStyle w:val="Sinespaciado"/>
            </w:pPr>
            <w:r>
              <w:t>Primario</w:t>
            </w:r>
          </w:p>
        </w:tc>
      </w:tr>
      <w:tr w:rsidR="00B923DA" w:rsidTr="00B923DA">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B923DA" w:rsidRDefault="00B923DA" w:rsidP="00B923DA">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B923DA" w:rsidRDefault="007D5AD3" w:rsidP="00965EAB">
            <w:pPr>
              <w:pStyle w:val="Sinespaciado"/>
              <w:rPr>
                <w:u w:val="single"/>
              </w:rPr>
            </w:pPr>
            <w:r>
              <w:t>El Cliente o Socio podrá agregar Productos al Carrito de Compras.</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Normal:</w:t>
            </w:r>
          </w:p>
          <w:p w:rsidR="007D5AD3" w:rsidRPr="007D5AD3" w:rsidRDefault="007D5AD3" w:rsidP="00610EC7">
            <w:pPr>
              <w:pStyle w:val="Sinespaciado"/>
              <w:numPr>
                <w:ilvl w:val="0"/>
                <w:numId w:val="8"/>
              </w:numPr>
              <w:rPr>
                <w:b/>
              </w:rPr>
            </w:pPr>
            <w:r>
              <w:t>Ingresar a la Aplicación Web.</w:t>
            </w:r>
          </w:p>
          <w:p w:rsidR="007D5AD3" w:rsidRPr="0038683B" w:rsidRDefault="007D5AD3" w:rsidP="00610EC7">
            <w:pPr>
              <w:pStyle w:val="Sinespaciado"/>
              <w:numPr>
                <w:ilvl w:val="0"/>
                <w:numId w:val="8"/>
              </w:numPr>
              <w:rPr>
                <w:b/>
              </w:rPr>
            </w:pPr>
            <w:r>
              <w:t>Buscar un Producto Deseado y darle Click en el nombre del Producto.</w:t>
            </w:r>
          </w:p>
          <w:p w:rsidR="0038683B" w:rsidRPr="0038683B" w:rsidRDefault="0038683B" w:rsidP="00610EC7">
            <w:pPr>
              <w:pStyle w:val="Sinespaciado"/>
              <w:numPr>
                <w:ilvl w:val="0"/>
                <w:numId w:val="8"/>
              </w:numPr>
              <w:rPr>
                <w:b/>
              </w:rPr>
            </w:pPr>
            <w:r>
              <w:t>Nos Mostrara el producto, su descripción, y precio por unidad</w:t>
            </w:r>
          </w:p>
          <w:p w:rsidR="0038683B" w:rsidRPr="007D5AD3" w:rsidRDefault="0038683B" w:rsidP="00610EC7">
            <w:pPr>
              <w:pStyle w:val="Sinespaciado"/>
              <w:numPr>
                <w:ilvl w:val="0"/>
                <w:numId w:val="8"/>
              </w:numPr>
              <w:rPr>
                <w:b/>
              </w:rPr>
            </w:pPr>
            <w:r>
              <w:t>A un lado del precio por unidad podemos seleccionar la cantidad de productos que deseamos comprar.</w:t>
            </w:r>
          </w:p>
          <w:p w:rsidR="007D5AD3" w:rsidRPr="00C061B5" w:rsidRDefault="0038683B" w:rsidP="00610EC7">
            <w:pPr>
              <w:pStyle w:val="Sinespaciado"/>
              <w:numPr>
                <w:ilvl w:val="0"/>
                <w:numId w:val="8"/>
              </w:numPr>
              <w:rPr>
                <w:b/>
              </w:rPr>
            </w:pPr>
            <w:r>
              <w:t xml:space="preserve">Y </w:t>
            </w:r>
            <w:r w:rsidR="007D5AD3">
              <w:t>Dar Click en el botón “Agregar Producto al Carrito”.</w:t>
            </w:r>
          </w:p>
          <w:p w:rsidR="007D5AD3" w:rsidRDefault="007D5AD3" w:rsidP="00610EC7">
            <w:pPr>
              <w:pStyle w:val="Sinespaciado"/>
              <w:numPr>
                <w:ilvl w:val="0"/>
                <w:numId w:val="8"/>
              </w:numPr>
              <w:rPr>
                <w:b/>
              </w:rPr>
            </w:pPr>
            <w:r>
              <w:t>El nombre del botón cambia a “Agregado al Carrito”.</w:t>
            </w:r>
          </w:p>
        </w:tc>
      </w:tr>
      <w:tr w:rsidR="00B923DA" w:rsidTr="00965EAB">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B923DA" w:rsidRDefault="00B923DA" w:rsidP="00965EAB">
            <w:pPr>
              <w:pStyle w:val="Sinespaciado"/>
              <w:rPr>
                <w:b/>
              </w:rPr>
            </w:pPr>
            <w:r>
              <w:rPr>
                <w:b/>
              </w:rPr>
              <w:t>Flujo Alterno:</w:t>
            </w:r>
          </w:p>
          <w:p w:rsidR="00965EAB" w:rsidRDefault="007D5AD3" w:rsidP="00965EAB">
            <w:pPr>
              <w:pStyle w:val="Sinespaciado"/>
            </w:pPr>
            <w:r>
              <w:t xml:space="preserve">       </w:t>
            </w:r>
            <w:r w:rsidR="0038683B">
              <w:t>5</w:t>
            </w:r>
            <w:r w:rsidR="00965EAB">
              <w:t>.    No se Agrega el Producto al Carrito.</w:t>
            </w:r>
          </w:p>
          <w:p w:rsidR="00965EAB" w:rsidRDefault="00965EAB" w:rsidP="00965EAB">
            <w:pPr>
              <w:pStyle w:val="Sinespaciado"/>
            </w:pPr>
            <w:r>
              <w:rPr>
                <w:b/>
              </w:rPr>
              <w:t xml:space="preserve">          </w:t>
            </w:r>
            <w:r w:rsidR="0038683B">
              <w:t>5</w:t>
            </w:r>
            <w:r w:rsidRPr="00965EAB">
              <w:t>.1</w:t>
            </w:r>
            <w:r>
              <w:t>.   Manda un Mensaje de que no se pudo agregar el producto al Carrito</w:t>
            </w:r>
          </w:p>
          <w:p w:rsidR="007D5AD3" w:rsidRPr="00C061B5" w:rsidRDefault="0038683B" w:rsidP="00965EAB">
            <w:pPr>
              <w:pStyle w:val="Sinespaciado"/>
              <w:rPr>
                <w:u w:val="single"/>
              </w:rPr>
            </w:pPr>
            <w:r>
              <w:t xml:space="preserve">          5</w:t>
            </w:r>
            <w:r w:rsidR="00965EAB">
              <w:t xml:space="preserve">.2.  </w:t>
            </w:r>
            <w:r w:rsidR="007D5AD3" w:rsidRPr="00965EAB">
              <w:t xml:space="preserve"> </w:t>
            </w:r>
            <w:r w:rsidR="00C061B5">
              <w:t>Regresar al Paso no. 3 del Flujo Normal.</w:t>
            </w:r>
          </w:p>
        </w:tc>
      </w:tr>
    </w:tbl>
    <w:p w:rsidR="00933D81" w:rsidRDefault="00933D81" w:rsidP="0025489A"/>
    <w:p w:rsidR="00FC6465" w:rsidRDefault="00FC6465" w:rsidP="0025489A"/>
    <w:p w:rsidR="00E53ABB" w:rsidRDefault="00E53ABB" w:rsidP="0025489A"/>
    <w:p w:rsidR="00E53ABB" w:rsidRDefault="00E53ABB" w:rsidP="0025489A"/>
    <w:tbl>
      <w:tblPr>
        <w:tblStyle w:val="Tablaconcuadrcula"/>
        <w:tblW w:w="0" w:type="auto"/>
        <w:tblLook w:val="04A0" w:firstRow="1" w:lastRow="0" w:firstColumn="1" w:lastColumn="0" w:noHBand="0" w:noVBand="1"/>
      </w:tblPr>
      <w:tblGrid>
        <w:gridCol w:w="2263"/>
        <w:gridCol w:w="6565"/>
      </w:tblGrid>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pPr>
            <w:r>
              <w:rPr>
                <w:b/>
              </w:rPr>
              <w:t>Código:</w:t>
            </w:r>
            <w:r>
              <w:t xml:space="preserve"> CDU001.2</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C061B5">
            <w:pPr>
              <w:pStyle w:val="Sinespaciado"/>
              <w:rPr>
                <w:u w:val="single"/>
              </w:rPr>
            </w:pPr>
            <w:r>
              <w:rPr>
                <w:b/>
              </w:rPr>
              <w:t>Nombre del CDU:</w:t>
            </w:r>
            <w:r>
              <w:t xml:space="preserve"> Quitar el Producto del Carrito de Compras</w:t>
            </w:r>
          </w:p>
        </w:tc>
      </w:tr>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061B5" w:rsidRPr="007F4BC7" w:rsidRDefault="00C061B5" w:rsidP="000C2C5F">
            <w:pPr>
              <w:pStyle w:val="Sinespaciado"/>
              <w:rPr>
                <w:u w:val="single"/>
              </w:rPr>
            </w:pPr>
            <w:r>
              <w:t>Cliente, Socio</w:t>
            </w:r>
          </w:p>
        </w:tc>
      </w:tr>
      <w:tr w:rsidR="00C061B5" w:rsidTr="000C2C5F">
        <w:tc>
          <w:tcPr>
            <w:tcW w:w="2263"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061B5" w:rsidRDefault="00C061B5" w:rsidP="000C2C5F">
            <w:pPr>
              <w:pStyle w:val="Sinespaciado"/>
            </w:pPr>
            <w:r>
              <w:t>Secundario</w:t>
            </w:r>
          </w:p>
        </w:tc>
      </w:tr>
      <w:tr w:rsidR="00C061B5"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061B5" w:rsidRDefault="00C061B5"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C061B5" w:rsidRDefault="00C061B5" w:rsidP="00C061B5">
            <w:pPr>
              <w:pStyle w:val="Sinespaciado"/>
              <w:rPr>
                <w:u w:val="single"/>
              </w:rPr>
            </w:pPr>
            <w:r>
              <w:t>El Cliente o Socio podrá quitar Productos al Carrito de Compras.</w:t>
            </w:r>
          </w:p>
        </w:tc>
      </w:tr>
      <w:tr w:rsidR="00C061B5"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0C2C5F">
            <w:pPr>
              <w:pStyle w:val="Sinespaciado"/>
              <w:rPr>
                <w:b/>
              </w:rPr>
            </w:pPr>
            <w:r>
              <w:rPr>
                <w:b/>
              </w:rPr>
              <w:t>Flujo Normal:</w:t>
            </w:r>
          </w:p>
          <w:p w:rsidR="00C061B5" w:rsidRPr="007D5AD3" w:rsidRDefault="00C061B5" w:rsidP="00610EC7">
            <w:pPr>
              <w:pStyle w:val="Sinespaciado"/>
              <w:numPr>
                <w:ilvl w:val="0"/>
                <w:numId w:val="9"/>
              </w:numPr>
              <w:rPr>
                <w:b/>
              </w:rPr>
            </w:pPr>
            <w:r>
              <w:t>Ingresar a la Aplicación Web.</w:t>
            </w:r>
          </w:p>
          <w:p w:rsidR="00C061B5" w:rsidRPr="007D5AD3" w:rsidRDefault="00C061B5" w:rsidP="00610EC7">
            <w:pPr>
              <w:pStyle w:val="Sinespaciado"/>
              <w:numPr>
                <w:ilvl w:val="0"/>
                <w:numId w:val="9"/>
              </w:numPr>
              <w:rPr>
                <w:b/>
              </w:rPr>
            </w:pPr>
            <w:r>
              <w:t>Ingresar en el botón del Carrito de Compra.</w:t>
            </w:r>
          </w:p>
          <w:p w:rsidR="00C061B5" w:rsidRPr="007D5AD3" w:rsidRDefault="00C061B5" w:rsidP="00610EC7">
            <w:pPr>
              <w:pStyle w:val="Sinespaciado"/>
              <w:numPr>
                <w:ilvl w:val="0"/>
                <w:numId w:val="9"/>
              </w:numPr>
              <w:rPr>
                <w:b/>
              </w:rPr>
            </w:pPr>
            <w:r>
              <w:t>Se mostrará una lista de los productos agregados en el carrito de compra.</w:t>
            </w:r>
          </w:p>
          <w:p w:rsidR="00C061B5" w:rsidRPr="00C061B5" w:rsidRDefault="00C061B5" w:rsidP="00610EC7">
            <w:pPr>
              <w:pStyle w:val="Sinespaciado"/>
              <w:numPr>
                <w:ilvl w:val="0"/>
                <w:numId w:val="9"/>
              </w:numPr>
              <w:rPr>
                <w:b/>
              </w:rPr>
            </w:pPr>
            <w:r>
              <w:t>Seleccionar el producto o los productos que deseamos quitar.</w:t>
            </w:r>
          </w:p>
          <w:p w:rsidR="00C061B5" w:rsidRDefault="00C061B5" w:rsidP="00610EC7">
            <w:pPr>
              <w:pStyle w:val="Sinespaciado"/>
              <w:numPr>
                <w:ilvl w:val="0"/>
                <w:numId w:val="9"/>
              </w:numPr>
              <w:rPr>
                <w:b/>
              </w:rPr>
            </w:pPr>
            <w:r>
              <w:t>Y Damos Click en el botón “Quitar Productos del Carrito”</w:t>
            </w:r>
          </w:p>
        </w:tc>
      </w:tr>
      <w:tr w:rsidR="00C061B5"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061B5" w:rsidRDefault="00C061B5" w:rsidP="000C2C5F">
            <w:pPr>
              <w:pStyle w:val="Sinespaciado"/>
              <w:rPr>
                <w:b/>
              </w:rPr>
            </w:pPr>
            <w:r>
              <w:rPr>
                <w:b/>
              </w:rPr>
              <w:t>Flujo Alterno:</w:t>
            </w:r>
          </w:p>
          <w:p w:rsidR="00C061B5" w:rsidRDefault="00C061B5" w:rsidP="000C2C5F">
            <w:pPr>
              <w:pStyle w:val="Sinespaciado"/>
            </w:pPr>
            <w:r>
              <w:t xml:space="preserve">       </w:t>
            </w:r>
            <w:r w:rsidR="00C7720B">
              <w:t>3</w:t>
            </w:r>
            <w:r>
              <w:t xml:space="preserve">.    No </w:t>
            </w:r>
            <w:r w:rsidR="00C7720B">
              <w:t>muestra ningún producto</w:t>
            </w:r>
            <w:r>
              <w:t>.</w:t>
            </w:r>
          </w:p>
          <w:p w:rsidR="00C061B5" w:rsidRDefault="00C061B5" w:rsidP="000C2C5F">
            <w:pPr>
              <w:pStyle w:val="Sinespaciado"/>
            </w:pPr>
            <w:r>
              <w:rPr>
                <w:b/>
              </w:rPr>
              <w:t xml:space="preserve">          </w:t>
            </w:r>
            <w:r w:rsidRPr="00965EAB">
              <w:t>3.1</w:t>
            </w:r>
            <w:r>
              <w:t xml:space="preserve">.   Manda un Mensaje de que no se pudo </w:t>
            </w:r>
            <w:r w:rsidR="00C7720B">
              <w:t>cargar los productos del Carrito de Compras.</w:t>
            </w:r>
          </w:p>
          <w:p w:rsidR="00C061B5" w:rsidRPr="00C061B5" w:rsidRDefault="00C061B5" w:rsidP="00C7720B">
            <w:pPr>
              <w:pStyle w:val="Sinespaciado"/>
              <w:rPr>
                <w:u w:val="single"/>
              </w:rPr>
            </w:pPr>
            <w:r>
              <w:t xml:space="preserve">          3.2.  </w:t>
            </w:r>
            <w:r w:rsidRPr="00965EAB">
              <w:t xml:space="preserve"> </w:t>
            </w:r>
            <w:r w:rsidR="00C7720B">
              <w:t>Regresar al Paso no. 2</w:t>
            </w:r>
            <w:r>
              <w:t xml:space="preserve"> del Flujo Normal.</w:t>
            </w:r>
          </w:p>
        </w:tc>
      </w:tr>
    </w:tbl>
    <w:p w:rsidR="00C061B5" w:rsidRDefault="00C061B5" w:rsidP="0025489A"/>
    <w:p w:rsidR="00933D81" w:rsidRDefault="00933D81" w:rsidP="0025489A"/>
    <w:p w:rsidR="00D52593" w:rsidRDefault="00D52593" w:rsidP="0025489A"/>
    <w:p w:rsidR="00E53ABB" w:rsidRDefault="00E53ABB" w:rsidP="0025489A"/>
    <w:p w:rsidR="00E53ABB" w:rsidRDefault="00E53ABB" w:rsidP="0025489A"/>
    <w:p w:rsidR="00E53ABB" w:rsidRDefault="00E53ABB" w:rsidP="0025489A"/>
    <w:tbl>
      <w:tblPr>
        <w:tblStyle w:val="Tablaconcuadrcula"/>
        <w:tblW w:w="0" w:type="auto"/>
        <w:tblLook w:val="04A0" w:firstRow="1" w:lastRow="0" w:firstColumn="1" w:lastColumn="0" w:noHBand="0" w:noVBand="1"/>
      </w:tblPr>
      <w:tblGrid>
        <w:gridCol w:w="2263"/>
        <w:gridCol w:w="6565"/>
      </w:tblGrid>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pPr>
            <w:r>
              <w:rPr>
                <w:b/>
              </w:rPr>
              <w:t>Código:</w:t>
            </w:r>
            <w:r>
              <w:t xml:space="preserve"> CDU001.3</w:t>
            </w:r>
          </w:p>
        </w:tc>
        <w:tc>
          <w:tcPr>
            <w:tcW w:w="6565" w:type="dxa"/>
            <w:tcBorders>
              <w:top w:val="single" w:sz="4" w:space="0" w:color="auto"/>
              <w:left w:val="single" w:sz="4" w:space="0" w:color="auto"/>
              <w:bottom w:val="single" w:sz="4" w:space="0" w:color="auto"/>
              <w:right w:val="single" w:sz="4" w:space="0" w:color="auto"/>
            </w:tcBorders>
            <w:hideMark/>
          </w:tcPr>
          <w:p w:rsidR="000E719C" w:rsidRDefault="000E719C" w:rsidP="000E719C">
            <w:pPr>
              <w:pStyle w:val="Sinespaciado"/>
              <w:rPr>
                <w:u w:val="single"/>
              </w:rPr>
            </w:pPr>
            <w:r>
              <w:rPr>
                <w:b/>
              </w:rPr>
              <w:t>Nombre del CDU:</w:t>
            </w:r>
            <w:r>
              <w:t xml:space="preserve"> Ver monto total actual del Carrito de Compras</w:t>
            </w:r>
          </w:p>
        </w:tc>
      </w:tr>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E719C" w:rsidRPr="007F4BC7" w:rsidRDefault="000E719C" w:rsidP="000C2C5F">
            <w:pPr>
              <w:pStyle w:val="Sinespaciado"/>
              <w:rPr>
                <w:u w:val="single"/>
              </w:rPr>
            </w:pPr>
            <w:r>
              <w:t>Cliente, Socio</w:t>
            </w:r>
          </w:p>
        </w:tc>
      </w:tr>
      <w:tr w:rsidR="000E719C" w:rsidTr="000C2C5F">
        <w:tc>
          <w:tcPr>
            <w:tcW w:w="2263" w:type="dxa"/>
            <w:tcBorders>
              <w:top w:val="single" w:sz="4" w:space="0" w:color="auto"/>
              <w:left w:val="single" w:sz="4" w:space="0" w:color="auto"/>
              <w:bottom w:val="single" w:sz="4" w:space="0" w:color="auto"/>
              <w:right w:val="single" w:sz="4" w:space="0" w:color="auto"/>
            </w:tcBorders>
            <w:hideMark/>
          </w:tcPr>
          <w:p w:rsidR="000E719C" w:rsidRDefault="000E719C" w:rsidP="000C2C5F">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E719C" w:rsidRPr="000E719C" w:rsidRDefault="000E719C" w:rsidP="000C2C5F">
            <w:pPr>
              <w:pStyle w:val="Sinespaciado"/>
              <w:rPr>
                <w:u w:val="single"/>
              </w:rPr>
            </w:pPr>
            <w:r>
              <w:t>Primario</w:t>
            </w:r>
          </w:p>
        </w:tc>
      </w:tr>
      <w:tr w:rsidR="000E719C" w:rsidTr="000C2C5F">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E719C" w:rsidRDefault="000E719C" w:rsidP="000C2C5F">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E719C" w:rsidRDefault="000E719C" w:rsidP="000E719C">
            <w:pPr>
              <w:pStyle w:val="Sinespaciado"/>
              <w:rPr>
                <w:u w:val="single"/>
              </w:rPr>
            </w:pPr>
            <w:r>
              <w:t>El Cliente o Socio ver el monto total a pagar que tiene todos los productos seleccionados en el carrito de compras.</w:t>
            </w:r>
          </w:p>
        </w:tc>
      </w:tr>
      <w:tr w:rsidR="000E719C"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0C2C5F">
            <w:pPr>
              <w:pStyle w:val="Sinespaciado"/>
              <w:rPr>
                <w:b/>
              </w:rPr>
            </w:pPr>
            <w:r>
              <w:rPr>
                <w:b/>
              </w:rPr>
              <w:t>Flujo Normal:</w:t>
            </w:r>
          </w:p>
          <w:p w:rsidR="000E719C" w:rsidRPr="007D5AD3" w:rsidRDefault="000E719C" w:rsidP="00610EC7">
            <w:pPr>
              <w:pStyle w:val="Sinespaciado"/>
              <w:numPr>
                <w:ilvl w:val="0"/>
                <w:numId w:val="10"/>
              </w:numPr>
              <w:rPr>
                <w:b/>
              </w:rPr>
            </w:pPr>
            <w:r>
              <w:t>Ingresar a la Aplicación Web.</w:t>
            </w:r>
          </w:p>
          <w:p w:rsidR="000E719C" w:rsidRPr="007D5AD3" w:rsidRDefault="000E719C" w:rsidP="00610EC7">
            <w:pPr>
              <w:pStyle w:val="Sinespaciado"/>
              <w:numPr>
                <w:ilvl w:val="0"/>
                <w:numId w:val="10"/>
              </w:numPr>
              <w:rPr>
                <w:b/>
              </w:rPr>
            </w:pPr>
            <w:r>
              <w:t>Ingresar en el botón del Carrito de Compra.</w:t>
            </w:r>
          </w:p>
          <w:p w:rsidR="000E719C" w:rsidRPr="007D5AD3" w:rsidRDefault="000E719C" w:rsidP="00610EC7">
            <w:pPr>
              <w:pStyle w:val="Sinespaciado"/>
              <w:numPr>
                <w:ilvl w:val="0"/>
                <w:numId w:val="10"/>
              </w:numPr>
              <w:rPr>
                <w:b/>
              </w:rPr>
            </w:pPr>
            <w:r>
              <w:t>Se mostrará una lista de los productos agregados en el carrito de compra.</w:t>
            </w:r>
          </w:p>
          <w:p w:rsidR="000E719C" w:rsidRDefault="00282E04" w:rsidP="00610EC7">
            <w:pPr>
              <w:pStyle w:val="Sinespaciado"/>
              <w:numPr>
                <w:ilvl w:val="0"/>
                <w:numId w:val="10"/>
              </w:numPr>
              <w:rPr>
                <w:b/>
              </w:rPr>
            </w:pPr>
            <w:r>
              <w:t>Y Aun lado se mostrara el Monto Actual del Carrito de Compras</w:t>
            </w:r>
            <w:r>
              <w:rPr>
                <w:u w:val="single"/>
              </w:rPr>
              <w:t>.</w:t>
            </w:r>
          </w:p>
        </w:tc>
      </w:tr>
      <w:tr w:rsidR="000E719C" w:rsidTr="000C2C5F">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E719C" w:rsidRDefault="000E719C" w:rsidP="000C2C5F">
            <w:pPr>
              <w:pStyle w:val="Sinespaciado"/>
              <w:rPr>
                <w:b/>
              </w:rPr>
            </w:pPr>
            <w:r>
              <w:rPr>
                <w:b/>
              </w:rPr>
              <w:t>Flujo Alterno:</w:t>
            </w:r>
          </w:p>
          <w:p w:rsidR="000E719C" w:rsidRDefault="000E719C" w:rsidP="000C2C5F">
            <w:pPr>
              <w:pStyle w:val="Sinespaciado"/>
            </w:pPr>
            <w:r>
              <w:t xml:space="preserve">       3.    No muestra </w:t>
            </w:r>
            <w:r w:rsidR="00282E04">
              <w:t>ningún precio</w:t>
            </w:r>
            <w:r>
              <w:t>.</w:t>
            </w:r>
          </w:p>
          <w:p w:rsidR="000E719C" w:rsidRDefault="000E719C" w:rsidP="000C2C5F">
            <w:pPr>
              <w:pStyle w:val="Sinespaciado"/>
            </w:pPr>
            <w:r>
              <w:rPr>
                <w:b/>
              </w:rPr>
              <w:t xml:space="preserve">          </w:t>
            </w:r>
            <w:r w:rsidRPr="00965EAB">
              <w:t>3.1</w:t>
            </w:r>
            <w:r>
              <w:t>.   Manda un Mensaje de que no se pudo cargar los productos del Carrito de Compras.</w:t>
            </w:r>
          </w:p>
          <w:p w:rsidR="000E719C" w:rsidRPr="00C061B5" w:rsidRDefault="000E719C" w:rsidP="000C2C5F">
            <w:pPr>
              <w:pStyle w:val="Sinespaciado"/>
              <w:rPr>
                <w:u w:val="single"/>
              </w:rPr>
            </w:pPr>
            <w:r>
              <w:t xml:space="preserve">          3.2.  </w:t>
            </w:r>
            <w:r w:rsidRPr="00965EAB">
              <w:t xml:space="preserve"> </w:t>
            </w:r>
            <w:r>
              <w:t>Regresar al Paso no. 2 del Flujo Normal.</w:t>
            </w:r>
          </w:p>
        </w:tc>
      </w:tr>
    </w:tbl>
    <w:p w:rsidR="00FC6465" w:rsidRDefault="00FC6465" w:rsidP="0025489A"/>
    <w:tbl>
      <w:tblPr>
        <w:tblStyle w:val="Tablaconcuadrcula"/>
        <w:tblW w:w="0" w:type="auto"/>
        <w:tblLook w:val="04A0" w:firstRow="1" w:lastRow="0" w:firstColumn="1" w:lastColumn="0" w:noHBand="0" w:noVBand="1"/>
      </w:tblPr>
      <w:tblGrid>
        <w:gridCol w:w="2263"/>
        <w:gridCol w:w="6565"/>
      </w:tblGrid>
      <w:tr w:rsidR="00C81F21" w:rsidTr="00C81F21">
        <w:tc>
          <w:tcPr>
            <w:tcW w:w="2263" w:type="dxa"/>
            <w:tcBorders>
              <w:top w:val="single" w:sz="4" w:space="0" w:color="auto"/>
              <w:left w:val="single" w:sz="4" w:space="0" w:color="auto"/>
              <w:bottom w:val="single" w:sz="4" w:space="0" w:color="auto"/>
              <w:right w:val="single" w:sz="4" w:space="0" w:color="auto"/>
            </w:tcBorders>
            <w:hideMark/>
          </w:tcPr>
          <w:p w:rsidR="00C81F21" w:rsidRDefault="00C81F21" w:rsidP="00C81F21">
            <w:pPr>
              <w:pStyle w:val="Sinespaciado"/>
            </w:pPr>
            <w:r>
              <w:rPr>
                <w:b/>
              </w:rPr>
              <w:t>Código:</w:t>
            </w:r>
            <w:r>
              <w:t xml:space="preserve"> CDU002.1</w:t>
            </w:r>
          </w:p>
        </w:tc>
        <w:tc>
          <w:tcPr>
            <w:tcW w:w="6565" w:type="dxa"/>
            <w:tcBorders>
              <w:top w:val="single" w:sz="4" w:space="0" w:color="auto"/>
              <w:left w:val="single" w:sz="4" w:space="0" w:color="auto"/>
              <w:bottom w:val="single" w:sz="4" w:space="0" w:color="auto"/>
              <w:right w:val="single" w:sz="4" w:space="0" w:color="auto"/>
            </w:tcBorders>
            <w:hideMark/>
          </w:tcPr>
          <w:p w:rsidR="00C81F21" w:rsidRPr="00C81F21" w:rsidRDefault="00C81F21" w:rsidP="00C81F21">
            <w:pPr>
              <w:pStyle w:val="Sinespaciado"/>
              <w:rPr>
                <w:u w:val="single"/>
              </w:rPr>
            </w:pPr>
            <w:r>
              <w:rPr>
                <w:b/>
              </w:rPr>
              <w:t xml:space="preserve">Nombre del CDU: </w:t>
            </w:r>
            <w:r>
              <w:t>Iniciar Sesión</w:t>
            </w:r>
          </w:p>
        </w:tc>
      </w:tr>
      <w:tr w:rsidR="00C81F21" w:rsidTr="00C81F21">
        <w:tc>
          <w:tcPr>
            <w:tcW w:w="2263" w:type="dxa"/>
            <w:tcBorders>
              <w:top w:val="single" w:sz="4" w:space="0" w:color="auto"/>
              <w:left w:val="single" w:sz="4" w:space="0" w:color="auto"/>
              <w:bottom w:val="single" w:sz="4" w:space="0" w:color="auto"/>
              <w:right w:val="single" w:sz="4" w:space="0" w:color="auto"/>
            </w:tcBorders>
            <w:hideMark/>
          </w:tcPr>
          <w:p w:rsidR="00C81F21" w:rsidRDefault="00C81F21" w:rsidP="00C81F2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81F21" w:rsidRPr="007F4BC7" w:rsidRDefault="00C81F21" w:rsidP="00C81F21">
            <w:pPr>
              <w:pStyle w:val="Sinespaciado"/>
              <w:rPr>
                <w:u w:val="single"/>
              </w:rPr>
            </w:pPr>
            <w:r>
              <w:t>Socio, Asociado, Gerente</w:t>
            </w:r>
          </w:p>
        </w:tc>
      </w:tr>
      <w:tr w:rsidR="00C81F21" w:rsidTr="00C81F21">
        <w:tc>
          <w:tcPr>
            <w:tcW w:w="2263" w:type="dxa"/>
            <w:tcBorders>
              <w:top w:val="single" w:sz="4" w:space="0" w:color="auto"/>
              <w:left w:val="single" w:sz="4" w:space="0" w:color="auto"/>
              <w:bottom w:val="single" w:sz="4" w:space="0" w:color="auto"/>
              <w:right w:val="single" w:sz="4" w:space="0" w:color="auto"/>
            </w:tcBorders>
            <w:hideMark/>
          </w:tcPr>
          <w:p w:rsidR="00C81F21" w:rsidRDefault="00C81F21" w:rsidP="00C81F2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81F21" w:rsidRPr="000E719C" w:rsidRDefault="00C81F21" w:rsidP="00C81F21">
            <w:pPr>
              <w:pStyle w:val="Sinespaciado"/>
              <w:rPr>
                <w:u w:val="single"/>
              </w:rPr>
            </w:pPr>
            <w:r>
              <w:t>Primario</w:t>
            </w:r>
          </w:p>
        </w:tc>
      </w:tr>
      <w:tr w:rsidR="00C81F21" w:rsidTr="00C81F2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81F21" w:rsidRDefault="00C81F21" w:rsidP="00C81F2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C81F21" w:rsidRDefault="00C81F21" w:rsidP="00C81F21">
            <w:pPr>
              <w:pStyle w:val="Sinespaciado"/>
              <w:rPr>
                <w:u w:val="single"/>
              </w:rPr>
            </w:pPr>
            <w:r>
              <w:t xml:space="preserve">El Socio, Asociado o Gerente podrá iniciar </w:t>
            </w:r>
            <w:r w:rsidR="00C32CD8">
              <w:t>sección,</w:t>
            </w:r>
            <w:r>
              <w:t xml:space="preserve"> logearse</w:t>
            </w:r>
            <w:r w:rsidR="00C32CD8">
              <w:t xml:space="preserve"> o identificarse</w:t>
            </w:r>
            <w:r>
              <w:t xml:space="preserve"> para comprar, vender y administrar los diferentes productos, según sea el tipo de cuenta. </w:t>
            </w:r>
          </w:p>
        </w:tc>
      </w:tr>
      <w:tr w:rsidR="00C81F21" w:rsidTr="00C81F2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81F21" w:rsidRDefault="00C81F21" w:rsidP="00C81F21">
            <w:pPr>
              <w:pStyle w:val="Sinespaciado"/>
              <w:rPr>
                <w:b/>
              </w:rPr>
            </w:pPr>
            <w:r>
              <w:rPr>
                <w:b/>
              </w:rPr>
              <w:t>Flujo Normal:</w:t>
            </w:r>
          </w:p>
          <w:p w:rsidR="00C81F21" w:rsidRPr="007D5AD3" w:rsidRDefault="00C81F21" w:rsidP="00610EC7">
            <w:pPr>
              <w:pStyle w:val="Sinespaciado"/>
              <w:numPr>
                <w:ilvl w:val="0"/>
                <w:numId w:val="13"/>
              </w:numPr>
              <w:rPr>
                <w:b/>
              </w:rPr>
            </w:pPr>
            <w:r>
              <w:t>Ingresar a la Aplicación Web.</w:t>
            </w:r>
          </w:p>
          <w:p w:rsidR="00C81F21" w:rsidRPr="007D5AD3" w:rsidRDefault="00C81F21" w:rsidP="00610EC7">
            <w:pPr>
              <w:pStyle w:val="Sinespaciado"/>
              <w:numPr>
                <w:ilvl w:val="0"/>
                <w:numId w:val="13"/>
              </w:numPr>
              <w:rPr>
                <w:b/>
              </w:rPr>
            </w:pPr>
            <w:r>
              <w:t>Ingresar en el botón de “Iniciar Sesión”.</w:t>
            </w:r>
          </w:p>
          <w:p w:rsidR="00C81F21" w:rsidRPr="007D5AD3" w:rsidRDefault="00C81F21" w:rsidP="00610EC7">
            <w:pPr>
              <w:pStyle w:val="Sinespaciado"/>
              <w:numPr>
                <w:ilvl w:val="0"/>
                <w:numId w:val="13"/>
              </w:numPr>
              <w:rPr>
                <w:b/>
              </w:rPr>
            </w:pPr>
            <w:r>
              <w:t>Se mostrará un formulario que debe llenar con el Nombre y Contraseña de su Usuario.</w:t>
            </w:r>
          </w:p>
          <w:p w:rsidR="00C81F21" w:rsidRPr="00C81F21" w:rsidRDefault="00C81F21" w:rsidP="00610EC7">
            <w:pPr>
              <w:pStyle w:val="Sinespaciado"/>
              <w:numPr>
                <w:ilvl w:val="0"/>
                <w:numId w:val="13"/>
              </w:numPr>
              <w:rPr>
                <w:b/>
              </w:rPr>
            </w:pPr>
            <w:r>
              <w:t>Darle Click al botón “Iniciar Sesión” debajo del formulario para validar los datos.</w:t>
            </w:r>
          </w:p>
          <w:p w:rsidR="00C81F21" w:rsidRDefault="00E0588C" w:rsidP="00610EC7">
            <w:pPr>
              <w:pStyle w:val="Sinespaciado"/>
              <w:numPr>
                <w:ilvl w:val="0"/>
                <w:numId w:val="13"/>
              </w:numPr>
              <w:rPr>
                <w:b/>
              </w:rPr>
            </w:pPr>
            <w:r>
              <w:t xml:space="preserve">Re direccionar a la página principal con la sección iniciada. </w:t>
            </w:r>
          </w:p>
        </w:tc>
      </w:tr>
      <w:tr w:rsidR="00C81F21" w:rsidTr="00C81F2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E0588C" w:rsidRDefault="00C81F21" w:rsidP="00C81F21">
            <w:pPr>
              <w:pStyle w:val="Sinespaciado"/>
              <w:rPr>
                <w:b/>
              </w:rPr>
            </w:pPr>
            <w:r>
              <w:rPr>
                <w:b/>
              </w:rPr>
              <w:t>Flujo Alterno:</w:t>
            </w:r>
          </w:p>
          <w:p w:rsidR="00E0588C" w:rsidRDefault="00E0588C" w:rsidP="00E0588C">
            <w:pPr>
              <w:pStyle w:val="Sinespaciado"/>
              <w:ind w:left="360"/>
            </w:pPr>
            <w:r w:rsidRPr="00E0588C">
              <w:t>3</w:t>
            </w:r>
            <w:r>
              <w:t>.</w:t>
            </w:r>
            <w:r>
              <w:tab/>
              <w:t>El Socio, Asociado o Gerente olvidó su nombre de usuario o contraseña.</w:t>
            </w:r>
          </w:p>
          <w:p w:rsidR="00E0588C" w:rsidRDefault="00E0588C" w:rsidP="00E0588C">
            <w:pPr>
              <w:pStyle w:val="Sinespaciado"/>
              <w:ind w:left="360"/>
            </w:pPr>
            <w:r>
              <w:tab/>
              <w:t xml:space="preserve">3.1. </w:t>
            </w:r>
            <w:r w:rsidR="00C32CD8">
              <w:t xml:space="preserve"> Darle Click en el</w:t>
            </w:r>
            <w:r>
              <w:t xml:space="preserve"> texto “Olvide mi nombre de usuario y/o Contraseña”</w:t>
            </w:r>
          </w:p>
          <w:p w:rsidR="00C32CD8" w:rsidRDefault="00E0588C" w:rsidP="00E0588C">
            <w:pPr>
              <w:pStyle w:val="Sinespaciado"/>
              <w:ind w:left="360"/>
            </w:pPr>
            <w:r>
              <w:tab/>
              <w:t>3.</w:t>
            </w:r>
            <w:r w:rsidR="00C32CD8">
              <w:t xml:space="preserve">2.  </w:t>
            </w:r>
            <w:r>
              <w:t xml:space="preserve">Se le mostrara un formulario en donde </w:t>
            </w:r>
            <w:r w:rsidR="00C32CD8">
              <w:t>debe de ingresar</w:t>
            </w:r>
            <w:r>
              <w:t xml:space="preserve"> </w:t>
            </w:r>
            <w:r w:rsidR="00C32CD8">
              <w:t xml:space="preserve">el correo que registro a su </w:t>
            </w:r>
            <w:r w:rsidR="00C32CD8">
              <w:tab/>
              <w:t xml:space="preserve">        cuenta.</w:t>
            </w:r>
          </w:p>
          <w:p w:rsidR="00C32CD8" w:rsidRDefault="00C32CD8" w:rsidP="00E0588C">
            <w:pPr>
              <w:pStyle w:val="Sinespaciado"/>
              <w:ind w:left="360"/>
            </w:pPr>
            <w:r>
              <w:tab/>
              <w:t>3.3.  Darle Click al botón “Enviar”.</w:t>
            </w:r>
          </w:p>
          <w:p w:rsidR="00C32CD8" w:rsidRDefault="00C32CD8" w:rsidP="00C32CD8">
            <w:pPr>
              <w:pStyle w:val="Sinespaciado"/>
              <w:ind w:left="360"/>
            </w:pPr>
            <w:r>
              <w:tab/>
              <w:t xml:space="preserve">3.4.  Se le enviara un correo al Socio, Asociado o Gerente con sus datos de Usuario y </w:t>
            </w:r>
            <w:r>
              <w:tab/>
              <w:t xml:space="preserve">  </w:t>
            </w:r>
            <w:r>
              <w:tab/>
              <w:t xml:space="preserve">         Contraseña.</w:t>
            </w:r>
          </w:p>
          <w:p w:rsidR="00E0588C" w:rsidRPr="00E0588C" w:rsidRDefault="00C32CD8" w:rsidP="00C32CD8">
            <w:pPr>
              <w:pStyle w:val="Sinespaciado"/>
              <w:ind w:left="360"/>
            </w:pPr>
            <w:r>
              <w:t xml:space="preserve">  </w:t>
            </w:r>
            <w:r>
              <w:tab/>
            </w:r>
          </w:p>
          <w:p w:rsidR="00C81F21" w:rsidRDefault="00E0588C" w:rsidP="00C81F21">
            <w:pPr>
              <w:pStyle w:val="Sinespaciado"/>
            </w:pPr>
            <w:r>
              <w:t xml:space="preserve">       4.    El Nombre de Usuario y/o la Contraseña no son correctas.</w:t>
            </w:r>
          </w:p>
          <w:p w:rsidR="00C81F21" w:rsidRDefault="00E0588C" w:rsidP="00C81F21">
            <w:pPr>
              <w:pStyle w:val="Sinespaciado"/>
            </w:pPr>
            <w:r>
              <w:rPr>
                <w:b/>
              </w:rPr>
              <w:t xml:space="preserve">         </w:t>
            </w:r>
            <w:r>
              <w:rPr>
                <w:b/>
              </w:rPr>
              <w:tab/>
            </w:r>
            <w:r w:rsidR="00EF43B7">
              <w:t>4</w:t>
            </w:r>
            <w:r w:rsidR="00C81F21" w:rsidRPr="00965EAB">
              <w:t>.1</w:t>
            </w:r>
            <w:r w:rsidR="00C81F21">
              <w:t xml:space="preserve">.   Manda un Mensaje </w:t>
            </w:r>
            <w:r>
              <w:t xml:space="preserve">que avise de que el Nombre se Usuario y/o Contraseña no son  </w:t>
            </w:r>
            <w:r w:rsidR="00C32CD8">
              <w:tab/>
              <w:t xml:space="preserve">          </w:t>
            </w:r>
            <w:r>
              <w:t>correctas</w:t>
            </w:r>
            <w:r w:rsidR="00C81F21">
              <w:t>.</w:t>
            </w:r>
          </w:p>
          <w:p w:rsidR="00E0588C" w:rsidRPr="00E0588C" w:rsidRDefault="00C81F21" w:rsidP="00C81F21">
            <w:pPr>
              <w:pStyle w:val="Sinespaciado"/>
            </w:pPr>
            <w:r>
              <w:t xml:space="preserve">         </w:t>
            </w:r>
            <w:r w:rsidR="00E0588C">
              <w:tab/>
            </w:r>
            <w:r w:rsidR="00EF43B7">
              <w:t>4</w:t>
            </w:r>
            <w:r>
              <w:t xml:space="preserve">.2.  </w:t>
            </w:r>
            <w:r w:rsidRPr="00965EAB">
              <w:t xml:space="preserve"> </w:t>
            </w:r>
            <w:r w:rsidR="00E0588C">
              <w:t>Regresar al Paso no. 3</w:t>
            </w:r>
            <w:r>
              <w:t xml:space="preserve"> del Flujo Normal.</w:t>
            </w:r>
          </w:p>
        </w:tc>
      </w:tr>
    </w:tbl>
    <w:p w:rsidR="00D52593" w:rsidRDefault="00D52593" w:rsidP="0025489A"/>
    <w:tbl>
      <w:tblPr>
        <w:tblStyle w:val="Tablaconcuadrcula"/>
        <w:tblW w:w="0" w:type="auto"/>
        <w:tblLook w:val="04A0" w:firstRow="1" w:lastRow="0" w:firstColumn="1" w:lastColumn="0" w:noHBand="0" w:noVBand="1"/>
      </w:tblPr>
      <w:tblGrid>
        <w:gridCol w:w="2263"/>
        <w:gridCol w:w="6565"/>
      </w:tblGrid>
      <w:tr w:rsidR="00C32CD8" w:rsidTr="00EB3FEC">
        <w:tc>
          <w:tcPr>
            <w:tcW w:w="2263" w:type="dxa"/>
            <w:tcBorders>
              <w:top w:val="single" w:sz="4" w:space="0" w:color="auto"/>
              <w:left w:val="single" w:sz="4" w:space="0" w:color="auto"/>
              <w:bottom w:val="single" w:sz="4" w:space="0" w:color="auto"/>
              <w:right w:val="single" w:sz="4" w:space="0" w:color="auto"/>
            </w:tcBorders>
            <w:hideMark/>
          </w:tcPr>
          <w:p w:rsidR="00C32CD8" w:rsidRDefault="00C32CD8" w:rsidP="00EB3FEC">
            <w:pPr>
              <w:pStyle w:val="Sinespaciado"/>
            </w:pPr>
            <w:r>
              <w:rPr>
                <w:b/>
              </w:rPr>
              <w:lastRenderedPageBreak/>
              <w:t>Código:</w:t>
            </w:r>
            <w:r>
              <w:t xml:space="preserve"> CDU002.2</w:t>
            </w:r>
          </w:p>
        </w:tc>
        <w:tc>
          <w:tcPr>
            <w:tcW w:w="6565" w:type="dxa"/>
            <w:tcBorders>
              <w:top w:val="single" w:sz="4" w:space="0" w:color="auto"/>
              <w:left w:val="single" w:sz="4" w:space="0" w:color="auto"/>
              <w:bottom w:val="single" w:sz="4" w:space="0" w:color="auto"/>
              <w:right w:val="single" w:sz="4" w:space="0" w:color="auto"/>
            </w:tcBorders>
            <w:hideMark/>
          </w:tcPr>
          <w:p w:rsidR="00C32CD8" w:rsidRPr="00C81F21" w:rsidRDefault="00C32CD8" w:rsidP="00C32CD8">
            <w:pPr>
              <w:pStyle w:val="Sinespaciado"/>
              <w:rPr>
                <w:u w:val="single"/>
              </w:rPr>
            </w:pPr>
            <w:r>
              <w:rPr>
                <w:b/>
              </w:rPr>
              <w:t xml:space="preserve">Nombre del CDU: </w:t>
            </w:r>
            <w:r>
              <w:t>Cerrar Sesión</w:t>
            </w:r>
          </w:p>
        </w:tc>
      </w:tr>
      <w:tr w:rsidR="00C32CD8" w:rsidTr="00EB3FEC">
        <w:tc>
          <w:tcPr>
            <w:tcW w:w="2263" w:type="dxa"/>
            <w:tcBorders>
              <w:top w:val="single" w:sz="4" w:space="0" w:color="auto"/>
              <w:left w:val="single" w:sz="4" w:space="0" w:color="auto"/>
              <w:bottom w:val="single" w:sz="4" w:space="0" w:color="auto"/>
              <w:right w:val="single" w:sz="4" w:space="0" w:color="auto"/>
            </w:tcBorders>
            <w:hideMark/>
          </w:tcPr>
          <w:p w:rsidR="00C32CD8" w:rsidRDefault="00C32CD8" w:rsidP="00EB3FEC">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32CD8" w:rsidRPr="007F4BC7" w:rsidRDefault="00C32CD8" w:rsidP="00EB3FEC">
            <w:pPr>
              <w:pStyle w:val="Sinespaciado"/>
              <w:rPr>
                <w:u w:val="single"/>
              </w:rPr>
            </w:pPr>
            <w:r>
              <w:t>Socio, Asociado, Gerente</w:t>
            </w:r>
          </w:p>
        </w:tc>
      </w:tr>
      <w:tr w:rsidR="00C32CD8" w:rsidTr="00EB3FEC">
        <w:tc>
          <w:tcPr>
            <w:tcW w:w="2263" w:type="dxa"/>
            <w:tcBorders>
              <w:top w:val="single" w:sz="4" w:space="0" w:color="auto"/>
              <w:left w:val="single" w:sz="4" w:space="0" w:color="auto"/>
              <w:bottom w:val="single" w:sz="4" w:space="0" w:color="auto"/>
              <w:right w:val="single" w:sz="4" w:space="0" w:color="auto"/>
            </w:tcBorders>
            <w:hideMark/>
          </w:tcPr>
          <w:p w:rsidR="00C32CD8" w:rsidRDefault="00C32CD8" w:rsidP="00EB3FEC">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32CD8" w:rsidRPr="000E719C" w:rsidRDefault="00C32CD8" w:rsidP="00EB3FEC">
            <w:pPr>
              <w:pStyle w:val="Sinespaciado"/>
              <w:rPr>
                <w:u w:val="single"/>
              </w:rPr>
            </w:pPr>
            <w:r>
              <w:t>Primario</w:t>
            </w:r>
          </w:p>
        </w:tc>
      </w:tr>
      <w:tr w:rsidR="00C32CD8" w:rsidTr="00EB3FEC">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32CD8" w:rsidRDefault="00C32CD8" w:rsidP="00EB3FEC">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1957E3" w:rsidRPr="001957E3" w:rsidRDefault="00C32CD8" w:rsidP="001957E3">
            <w:pPr>
              <w:pStyle w:val="Sinespaciado"/>
            </w:pPr>
            <w:r>
              <w:t>El Socio,</w:t>
            </w:r>
            <w:r w:rsidR="001957E3">
              <w:t xml:space="preserve"> Asociado o Gerente podrá</w:t>
            </w:r>
            <w:r>
              <w:t xml:space="preserve"> cerrar la sesión</w:t>
            </w:r>
            <w:r w:rsidR="001957E3">
              <w:t xml:space="preserve"> o desidentificarse para finalizar el uso del servicio de compras, ventas o administración con su usuario.</w:t>
            </w:r>
          </w:p>
        </w:tc>
      </w:tr>
      <w:tr w:rsidR="00C32CD8"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32CD8" w:rsidRDefault="00C32CD8" w:rsidP="00EB3FEC">
            <w:pPr>
              <w:pStyle w:val="Sinespaciado"/>
              <w:rPr>
                <w:b/>
              </w:rPr>
            </w:pPr>
            <w:r>
              <w:rPr>
                <w:b/>
              </w:rPr>
              <w:t>Flujo Normal:</w:t>
            </w:r>
          </w:p>
          <w:p w:rsidR="00C32CD8" w:rsidRPr="007D5AD3" w:rsidRDefault="00C32CD8" w:rsidP="00610EC7">
            <w:pPr>
              <w:pStyle w:val="Sinespaciado"/>
              <w:numPr>
                <w:ilvl w:val="0"/>
                <w:numId w:val="14"/>
              </w:numPr>
              <w:rPr>
                <w:b/>
              </w:rPr>
            </w:pPr>
            <w:r>
              <w:t>Ingresar a la Aplicación Web.</w:t>
            </w:r>
          </w:p>
          <w:p w:rsidR="00C32CD8" w:rsidRPr="007D5AD3" w:rsidRDefault="001957E3" w:rsidP="00610EC7">
            <w:pPr>
              <w:pStyle w:val="Sinespaciado"/>
              <w:numPr>
                <w:ilvl w:val="0"/>
                <w:numId w:val="14"/>
              </w:numPr>
              <w:rPr>
                <w:b/>
              </w:rPr>
            </w:pPr>
            <w:r>
              <w:t>Tener una sesión iniciada previamente.</w:t>
            </w:r>
          </w:p>
          <w:p w:rsidR="00C32CD8" w:rsidRPr="007D5AD3" w:rsidRDefault="001957E3" w:rsidP="00610EC7">
            <w:pPr>
              <w:pStyle w:val="Sinespaciado"/>
              <w:numPr>
                <w:ilvl w:val="0"/>
                <w:numId w:val="14"/>
              </w:numPr>
              <w:rPr>
                <w:b/>
              </w:rPr>
            </w:pPr>
            <w:r>
              <w:t>Ir al menú de navegación y darle Click en donde se muestra el Correo o el Nombre de Usuario</w:t>
            </w:r>
            <w:r w:rsidR="00C32CD8">
              <w:t>.</w:t>
            </w:r>
          </w:p>
          <w:p w:rsidR="00C32CD8" w:rsidRPr="00C81F21" w:rsidRDefault="001957E3" w:rsidP="00610EC7">
            <w:pPr>
              <w:pStyle w:val="Sinespaciado"/>
              <w:numPr>
                <w:ilvl w:val="0"/>
                <w:numId w:val="14"/>
              </w:numPr>
              <w:rPr>
                <w:b/>
              </w:rPr>
            </w:pPr>
            <w:r>
              <w:t>Se le desplegará un menú y se seleccionara la opción “Cerrar Sesión”.</w:t>
            </w:r>
          </w:p>
          <w:p w:rsidR="00C32CD8" w:rsidRDefault="00C32CD8" w:rsidP="00610EC7">
            <w:pPr>
              <w:pStyle w:val="Sinespaciado"/>
              <w:numPr>
                <w:ilvl w:val="0"/>
                <w:numId w:val="14"/>
              </w:numPr>
              <w:rPr>
                <w:b/>
              </w:rPr>
            </w:pPr>
            <w:r>
              <w:t xml:space="preserve">Re direccionar a la página principal con la sección </w:t>
            </w:r>
            <w:r w:rsidR="001957E3">
              <w:t>cerrada</w:t>
            </w:r>
            <w:r>
              <w:t xml:space="preserve">. </w:t>
            </w:r>
          </w:p>
        </w:tc>
      </w:tr>
      <w:tr w:rsidR="00C32CD8"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32CD8" w:rsidRPr="001957E3" w:rsidRDefault="00C32CD8" w:rsidP="001957E3">
            <w:pPr>
              <w:pStyle w:val="Sinespaciado"/>
              <w:rPr>
                <w:b/>
              </w:rPr>
            </w:pPr>
            <w:r>
              <w:rPr>
                <w:b/>
              </w:rPr>
              <w:t>Flujo Alterno:</w:t>
            </w:r>
            <w:r>
              <w:t xml:space="preserve">  </w:t>
            </w:r>
            <w:r>
              <w:tab/>
            </w:r>
          </w:p>
          <w:p w:rsidR="00C32CD8" w:rsidRDefault="00C32CD8" w:rsidP="00EB3FEC">
            <w:pPr>
              <w:pStyle w:val="Sinespaciado"/>
            </w:pPr>
            <w:r>
              <w:t xml:space="preserve">       4.    </w:t>
            </w:r>
            <w:r w:rsidR="00151147">
              <w:t>No se pudo cerrar la sesión</w:t>
            </w:r>
            <w:r>
              <w:t>.</w:t>
            </w:r>
          </w:p>
          <w:p w:rsidR="00C32CD8" w:rsidRDefault="00C32CD8" w:rsidP="00EB3FEC">
            <w:pPr>
              <w:pStyle w:val="Sinespaciado"/>
            </w:pPr>
            <w:r>
              <w:rPr>
                <w:b/>
              </w:rPr>
              <w:t xml:space="preserve">         </w:t>
            </w:r>
            <w:r>
              <w:rPr>
                <w:b/>
              </w:rPr>
              <w:tab/>
            </w:r>
            <w:r w:rsidR="00EF43B7">
              <w:t>4</w:t>
            </w:r>
            <w:r w:rsidRPr="00965EAB">
              <w:t>.1</w:t>
            </w:r>
            <w:r>
              <w:t xml:space="preserve">.   Manda un Mensaje que avise de </w:t>
            </w:r>
            <w:r w:rsidR="00151147">
              <w:t xml:space="preserve">que no se pudo cerrar la sección y que lo intente </w:t>
            </w:r>
            <w:r w:rsidR="00151147">
              <w:tab/>
              <w:t xml:space="preserve">          de nuevo</w:t>
            </w:r>
            <w:r>
              <w:t>.</w:t>
            </w:r>
          </w:p>
          <w:p w:rsidR="00C32CD8" w:rsidRPr="00E0588C" w:rsidRDefault="00C32CD8" w:rsidP="00EB3FEC">
            <w:pPr>
              <w:pStyle w:val="Sinespaciado"/>
            </w:pPr>
            <w:r>
              <w:t xml:space="preserve">         </w:t>
            </w:r>
            <w:r>
              <w:tab/>
            </w:r>
            <w:r w:rsidR="00EF43B7">
              <w:t>4</w:t>
            </w:r>
            <w:r>
              <w:t xml:space="preserve">.2.  </w:t>
            </w:r>
            <w:r w:rsidRPr="00965EAB">
              <w:t xml:space="preserve"> </w:t>
            </w:r>
            <w:r>
              <w:t>Regresar al Paso no. 3 del Flujo Normal.</w:t>
            </w:r>
          </w:p>
        </w:tc>
      </w:tr>
    </w:tbl>
    <w:p w:rsidR="00D52593" w:rsidRDefault="00D52593" w:rsidP="0025489A"/>
    <w:tbl>
      <w:tblPr>
        <w:tblStyle w:val="Tablaconcuadrcula"/>
        <w:tblW w:w="0" w:type="auto"/>
        <w:tblLook w:val="04A0" w:firstRow="1" w:lastRow="0" w:firstColumn="1" w:lastColumn="0" w:noHBand="0" w:noVBand="1"/>
      </w:tblPr>
      <w:tblGrid>
        <w:gridCol w:w="2263"/>
        <w:gridCol w:w="6565"/>
      </w:tblGrid>
      <w:tr w:rsidR="00151147" w:rsidTr="00EB3FEC">
        <w:tc>
          <w:tcPr>
            <w:tcW w:w="2263" w:type="dxa"/>
            <w:tcBorders>
              <w:top w:val="single" w:sz="4" w:space="0" w:color="auto"/>
              <w:left w:val="single" w:sz="4" w:space="0" w:color="auto"/>
              <w:bottom w:val="single" w:sz="4" w:space="0" w:color="auto"/>
              <w:right w:val="single" w:sz="4" w:space="0" w:color="auto"/>
            </w:tcBorders>
            <w:hideMark/>
          </w:tcPr>
          <w:p w:rsidR="00151147" w:rsidRDefault="00151147" w:rsidP="00EB3FEC">
            <w:pPr>
              <w:pStyle w:val="Sinespaciado"/>
            </w:pPr>
            <w:r>
              <w:rPr>
                <w:b/>
              </w:rPr>
              <w:t>Código:</w:t>
            </w:r>
            <w:r>
              <w:t xml:space="preserve"> CDU0</w:t>
            </w:r>
            <w:r w:rsidR="005C7C65">
              <w:t>0</w:t>
            </w:r>
            <w:r>
              <w:t>3.1</w:t>
            </w:r>
          </w:p>
        </w:tc>
        <w:tc>
          <w:tcPr>
            <w:tcW w:w="6565" w:type="dxa"/>
            <w:tcBorders>
              <w:top w:val="single" w:sz="4" w:space="0" w:color="auto"/>
              <w:left w:val="single" w:sz="4" w:space="0" w:color="auto"/>
              <w:bottom w:val="single" w:sz="4" w:space="0" w:color="auto"/>
              <w:right w:val="single" w:sz="4" w:space="0" w:color="auto"/>
            </w:tcBorders>
            <w:hideMark/>
          </w:tcPr>
          <w:p w:rsidR="00151147" w:rsidRPr="00C81F21" w:rsidRDefault="00151147" w:rsidP="00151147">
            <w:pPr>
              <w:pStyle w:val="Sinespaciado"/>
              <w:rPr>
                <w:u w:val="single"/>
              </w:rPr>
            </w:pPr>
            <w:r>
              <w:rPr>
                <w:b/>
              </w:rPr>
              <w:t xml:space="preserve">Nombre del CDU: </w:t>
            </w:r>
            <w:r>
              <w:t>Crear Usuario</w:t>
            </w:r>
          </w:p>
        </w:tc>
      </w:tr>
      <w:tr w:rsidR="00151147" w:rsidTr="00EB3FEC">
        <w:tc>
          <w:tcPr>
            <w:tcW w:w="2263" w:type="dxa"/>
            <w:tcBorders>
              <w:top w:val="single" w:sz="4" w:space="0" w:color="auto"/>
              <w:left w:val="single" w:sz="4" w:space="0" w:color="auto"/>
              <w:bottom w:val="single" w:sz="4" w:space="0" w:color="auto"/>
              <w:right w:val="single" w:sz="4" w:space="0" w:color="auto"/>
            </w:tcBorders>
            <w:hideMark/>
          </w:tcPr>
          <w:p w:rsidR="00151147" w:rsidRDefault="00151147" w:rsidP="00EB3FEC">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151147" w:rsidRPr="007F4BC7" w:rsidRDefault="00151147" w:rsidP="00EB3FEC">
            <w:pPr>
              <w:pStyle w:val="Sinespaciado"/>
              <w:rPr>
                <w:u w:val="single"/>
              </w:rPr>
            </w:pPr>
            <w:r>
              <w:t>Socio, Asociado, Gerente</w:t>
            </w:r>
          </w:p>
        </w:tc>
      </w:tr>
      <w:tr w:rsidR="00151147" w:rsidTr="00EB3FEC">
        <w:tc>
          <w:tcPr>
            <w:tcW w:w="2263" w:type="dxa"/>
            <w:tcBorders>
              <w:top w:val="single" w:sz="4" w:space="0" w:color="auto"/>
              <w:left w:val="single" w:sz="4" w:space="0" w:color="auto"/>
              <w:bottom w:val="single" w:sz="4" w:space="0" w:color="auto"/>
              <w:right w:val="single" w:sz="4" w:space="0" w:color="auto"/>
            </w:tcBorders>
            <w:hideMark/>
          </w:tcPr>
          <w:p w:rsidR="00151147" w:rsidRDefault="00151147" w:rsidP="00EB3FEC">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151147" w:rsidRPr="000E719C" w:rsidRDefault="00151147" w:rsidP="00EB3FEC">
            <w:pPr>
              <w:pStyle w:val="Sinespaciado"/>
              <w:rPr>
                <w:u w:val="single"/>
              </w:rPr>
            </w:pPr>
            <w:r>
              <w:t>Primario</w:t>
            </w:r>
          </w:p>
        </w:tc>
      </w:tr>
      <w:tr w:rsidR="00151147" w:rsidTr="00EB3FEC">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151147" w:rsidRDefault="00151147" w:rsidP="00EB3FEC">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151147" w:rsidRPr="001957E3" w:rsidRDefault="00151147" w:rsidP="00151147">
            <w:pPr>
              <w:pStyle w:val="Sinespaciado"/>
            </w:pPr>
            <w:r>
              <w:t>El Socio, Asociado o Gerente podrá crear su cuenta para disfrutar de la aplicación realizar compras, ventas o administrar según sea el tipo de cuenta.</w:t>
            </w:r>
          </w:p>
        </w:tc>
      </w:tr>
      <w:tr w:rsidR="00151147"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151147" w:rsidRDefault="00151147" w:rsidP="00EB3FEC">
            <w:pPr>
              <w:pStyle w:val="Sinespaciado"/>
              <w:rPr>
                <w:b/>
              </w:rPr>
            </w:pPr>
            <w:r>
              <w:rPr>
                <w:b/>
              </w:rPr>
              <w:t>Flujo Normal:</w:t>
            </w:r>
          </w:p>
          <w:p w:rsidR="00151147" w:rsidRPr="007D5AD3" w:rsidRDefault="00151147" w:rsidP="00610EC7">
            <w:pPr>
              <w:pStyle w:val="Sinespaciado"/>
              <w:numPr>
                <w:ilvl w:val="0"/>
                <w:numId w:val="15"/>
              </w:numPr>
              <w:rPr>
                <w:b/>
              </w:rPr>
            </w:pPr>
            <w:r>
              <w:t>Ingresar a la Aplicación Web.</w:t>
            </w:r>
          </w:p>
          <w:p w:rsidR="00151147" w:rsidRPr="00151147" w:rsidRDefault="00151147" w:rsidP="00610EC7">
            <w:pPr>
              <w:pStyle w:val="Sinespaciado"/>
              <w:numPr>
                <w:ilvl w:val="0"/>
                <w:numId w:val="15"/>
              </w:numPr>
              <w:rPr>
                <w:b/>
              </w:rPr>
            </w:pPr>
            <w:r>
              <w:t>Ir a la barra de navegación y darle Cilck a la Opción “Registrarse”.</w:t>
            </w:r>
          </w:p>
          <w:p w:rsidR="00151147" w:rsidRPr="00151147" w:rsidRDefault="00151147" w:rsidP="00610EC7">
            <w:pPr>
              <w:pStyle w:val="Sinespaciado"/>
              <w:numPr>
                <w:ilvl w:val="0"/>
                <w:numId w:val="15"/>
              </w:numPr>
              <w:rPr>
                <w:b/>
              </w:rPr>
            </w:pPr>
            <w:r>
              <w:t>Deberá especificar si es un Socio o Asociado.</w:t>
            </w:r>
          </w:p>
          <w:p w:rsidR="00151147" w:rsidRPr="00EF43B7" w:rsidRDefault="00151147" w:rsidP="00610EC7">
            <w:pPr>
              <w:pStyle w:val="Sinespaciado"/>
              <w:numPr>
                <w:ilvl w:val="0"/>
                <w:numId w:val="15"/>
              </w:numPr>
              <w:rPr>
                <w:b/>
              </w:rPr>
            </w:pPr>
            <w:r>
              <w:t xml:space="preserve">Se le mostrara un formulario el cual deberá </w:t>
            </w:r>
            <w:r w:rsidR="00EF43B7">
              <w:t xml:space="preserve">rellenar con Nombre de Usuario, Contraseña, Nombres, Apellidos, Teléfono, Email, Cuenta Bancaria y Dirección.  </w:t>
            </w:r>
          </w:p>
          <w:p w:rsidR="00EF43B7" w:rsidRPr="004E5021" w:rsidRDefault="00EF43B7" w:rsidP="00610EC7">
            <w:pPr>
              <w:pStyle w:val="Sinespaciado"/>
              <w:numPr>
                <w:ilvl w:val="0"/>
                <w:numId w:val="15"/>
              </w:numPr>
              <w:rPr>
                <w:b/>
              </w:rPr>
            </w:pPr>
            <w:r>
              <w:t>Darle Click al botón “Registrase” de bajo del formulario.</w:t>
            </w:r>
          </w:p>
          <w:p w:rsidR="004E5021" w:rsidRDefault="004E5021" w:rsidP="00610EC7">
            <w:pPr>
              <w:pStyle w:val="Sinespaciado"/>
              <w:numPr>
                <w:ilvl w:val="0"/>
                <w:numId w:val="15"/>
              </w:numPr>
              <w:rPr>
                <w:b/>
              </w:rPr>
            </w:pPr>
            <w:r>
              <w:t xml:space="preserve">Mostrar un mensaje que diga que se ha registrado exitosamente. </w:t>
            </w:r>
          </w:p>
        </w:tc>
      </w:tr>
      <w:tr w:rsidR="00151147"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151147" w:rsidRPr="001957E3" w:rsidRDefault="00151147" w:rsidP="00EB3FEC">
            <w:pPr>
              <w:pStyle w:val="Sinespaciado"/>
              <w:rPr>
                <w:b/>
              </w:rPr>
            </w:pPr>
            <w:r>
              <w:rPr>
                <w:b/>
              </w:rPr>
              <w:t>Flujo Alterno:</w:t>
            </w:r>
            <w:r>
              <w:t xml:space="preserve">  </w:t>
            </w:r>
            <w:r>
              <w:tab/>
            </w:r>
          </w:p>
          <w:p w:rsidR="00151147" w:rsidRDefault="00EF43B7" w:rsidP="00EB3FEC">
            <w:pPr>
              <w:pStyle w:val="Sinespaciado"/>
            </w:pPr>
            <w:r>
              <w:t xml:space="preserve">       </w:t>
            </w:r>
            <w:r w:rsidR="00151147">
              <w:t>4.</w:t>
            </w:r>
            <w:r>
              <w:t>1.   El Nombre de Usuario seleccionado ya está en uso</w:t>
            </w:r>
            <w:r w:rsidR="00151147">
              <w:t>.</w:t>
            </w:r>
          </w:p>
          <w:p w:rsidR="00151147" w:rsidRDefault="00151147" w:rsidP="00EB3FEC">
            <w:pPr>
              <w:pStyle w:val="Sinespaciado"/>
            </w:pPr>
            <w:r>
              <w:rPr>
                <w:b/>
              </w:rPr>
              <w:t xml:space="preserve">         </w:t>
            </w:r>
            <w:r>
              <w:rPr>
                <w:b/>
              </w:rPr>
              <w:tab/>
            </w:r>
            <w:r w:rsidR="00EF43B7">
              <w:t>4</w:t>
            </w:r>
            <w:r w:rsidRPr="00965EAB">
              <w:t>.1</w:t>
            </w:r>
            <w:r>
              <w:t>.</w:t>
            </w:r>
            <w:r w:rsidR="00EF43B7">
              <w:t>1.</w:t>
            </w:r>
            <w:r>
              <w:t xml:space="preserve">   Manda un Mensaje que avise </w:t>
            </w:r>
            <w:r w:rsidR="00EF43B7">
              <w:t xml:space="preserve">que el Nombre de Usuario </w:t>
            </w:r>
            <w:r w:rsidR="004E5021">
              <w:t xml:space="preserve">seleccionado </w:t>
            </w:r>
            <w:r w:rsidR="00EF43B7">
              <w:t xml:space="preserve">ya está en </w:t>
            </w:r>
            <w:r w:rsidR="004E5021">
              <w:tab/>
            </w:r>
            <w:r w:rsidR="004E5021">
              <w:tab/>
            </w:r>
            <w:r w:rsidR="00EF43B7">
              <w:t>uso</w:t>
            </w:r>
            <w:r>
              <w:t>.</w:t>
            </w:r>
          </w:p>
          <w:p w:rsidR="00151147" w:rsidRDefault="00151147" w:rsidP="00EB3FEC">
            <w:pPr>
              <w:pStyle w:val="Sinespaciado"/>
            </w:pPr>
            <w:r>
              <w:t xml:space="preserve">         </w:t>
            </w:r>
            <w:r>
              <w:tab/>
            </w:r>
            <w:r w:rsidR="00EF43B7">
              <w:t>4.1</w:t>
            </w:r>
            <w:r>
              <w:t>.</w:t>
            </w:r>
            <w:r w:rsidR="00EF43B7">
              <w:t>2.</w:t>
            </w:r>
            <w:r>
              <w:t xml:space="preserve">  </w:t>
            </w:r>
            <w:r w:rsidRPr="00965EAB">
              <w:t xml:space="preserve"> </w:t>
            </w:r>
            <w:r>
              <w:t xml:space="preserve">Regresar al Paso no. </w:t>
            </w:r>
            <w:r w:rsidR="00EF43B7">
              <w:t>4</w:t>
            </w:r>
            <w:r>
              <w:t xml:space="preserve"> del Flujo Normal.</w:t>
            </w:r>
          </w:p>
          <w:p w:rsidR="00EF43B7" w:rsidRDefault="00EF43B7" w:rsidP="00EB3FEC">
            <w:pPr>
              <w:pStyle w:val="Sinespaciado"/>
            </w:pPr>
          </w:p>
          <w:p w:rsidR="00EF43B7" w:rsidRDefault="00EF43B7" w:rsidP="00610EC7">
            <w:pPr>
              <w:pStyle w:val="Sinespaciado"/>
              <w:numPr>
                <w:ilvl w:val="1"/>
                <w:numId w:val="10"/>
              </w:numPr>
            </w:pPr>
            <w:r>
              <w:t xml:space="preserve"> El Email seleccionado ya está en uso.</w:t>
            </w:r>
          </w:p>
          <w:p w:rsidR="00EF43B7" w:rsidRDefault="00EF43B7" w:rsidP="00EF43B7">
            <w:pPr>
              <w:pStyle w:val="Sinespaciado"/>
            </w:pPr>
            <w:r>
              <w:tab/>
              <w:t>4.2.1.   Manda un Mensaje que avise que el Email</w:t>
            </w:r>
            <w:r w:rsidR="004E5021">
              <w:t xml:space="preserve"> seleccionado </w:t>
            </w:r>
            <w:r>
              <w:t xml:space="preserve"> ya está en uso.</w:t>
            </w:r>
          </w:p>
          <w:p w:rsidR="00EF43B7" w:rsidRDefault="00EF43B7" w:rsidP="00EF43B7">
            <w:pPr>
              <w:pStyle w:val="Sinespaciado"/>
            </w:pPr>
            <w:r>
              <w:t xml:space="preserve">         </w:t>
            </w:r>
            <w:r>
              <w:tab/>
              <w:t xml:space="preserve">4.2.2.  </w:t>
            </w:r>
            <w:r w:rsidRPr="00965EAB">
              <w:t xml:space="preserve"> </w:t>
            </w:r>
            <w:r>
              <w:t>Regresar al Paso no. 4 del Flujo Normal.</w:t>
            </w:r>
          </w:p>
          <w:p w:rsidR="00EF43B7" w:rsidRDefault="00EF43B7" w:rsidP="00EF43B7">
            <w:pPr>
              <w:pStyle w:val="Sinespaciado"/>
            </w:pPr>
          </w:p>
          <w:p w:rsidR="00EF43B7" w:rsidRDefault="00EF43B7" w:rsidP="00610EC7">
            <w:pPr>
              <w:pStyle w:val="Sinespaciado"/>
              <w:numPr>
                <w:ilvl w:val="1"/>
                <w:numId w:val="10"/>
              </w:numPr>
            </w:pPr>
            <w:r>
              <w:t xml:space="preserve"> La Cuanta Bancaria seleccionado ya está en uso.</w:t>
            </w:r>
          </w:p>
          <w:p w:rsidR="00EF43B7" w:rsidRDefault="00EF43B7" w:rsidP="00EF43B7">
            <w:pPr>
              <w:pStyle w:val="Sinespaciado"/>
            </w:pPr>
            <w:r>
              <w:tab/>
              <w:t>4.3.1.   Manda un Mensaje que avise q</w:t>
            </w:r>
            <w:r w:rsidR="004E5021">
              <w:t xml:space="preserve">ue </w:t>
            </w:r>
            <w:r>
              <w:t>l</w:t>
            </w:r>
            <w:r w:rsidR="004E5021">
              <w:t xml:space="preserve">a Cuenta Bancaria seleccionada </w:t>
            </w:r>
            <w:r>
              <w:t xml:space="preserve"> ya está en </w:t>
            </w:r>
            <w:r w:rsidR="004E5021">
              <w:tab/>
              <w:t xml:space="preserve">  </w:t>
            </w:r>
            <w:r w:rsidR="004E5021">
              <w:tab/>
            </w:r>
            <w:r w:rsidR="004E5021">
              <w:tab/>
            </w:r>
            <w:r>
              <w:t>uso.</w:t>
            </w:r>
          </w:p>
          <w:p w:rsidR="00EF43B7" w:rsidRDefault="00EF43B7" w:rsidP="00EF43B7">
            <w:pPr>
              <w:pStyle w:val="Sinespaciado"/>
            </w:pPr>
            <w:r>
              <w:t xml:space="preserve">         </w:t>
            </w:r>
            <w:r>
              <w:tab/>
              <w:t xml:space="preserve">4.3.2.  </w:t>
            </w:r>
            <w:r w:rsidRPr="00965EAB">
              <w:t xml:space="preserve"> </w:t>
            </w:r>
            <w:r>
              <w:t>Regresar al Paso no. 4 del Flujo Normal.</w:t>
            </w:r>
          </w:p>
          <w:p w:rsidR="00EF43B7" w:rsidRDefault="00EF43B7" w:rsidP="00EF43B7">
            <w:pPr>
              <w:pStyle w:val="Sinespaciado"/>
            </w:pPr>
          </w:p>
          <w:p w:rsidR="004E5021" w:rsidRDefault="00433677" w:rsidP="00610EC7">
            <w:pPr>
              <w:pStyle w:val="Sinespaciado"/>
              <w:numPr>
                <w:ilvl w:val="1"/>
                <w:numId w:val="10"/>
              </w:numPr>
            </w:pPr>
            <w:r>
              <w:t>Los Datos Obligatorios</w:t>
            </w:r>
            <w:r w:rsidR="004E5021">
              <w:t xml:space="preserve"> están </w:t>
            </w:r>
            <w:r w:rsidR="00FC6465">
              <w:t>vacíos</w:t>
            </w:r>
            <w:r w:rsidR="004E5021">
              <w:t>.</w:t>
            </w:r>
          </w:p>
          <w:p w:rsidR="004E5021" w:rsidRDefault="004E5021" w:rsidP="004E5021">
            <w:pPr>
              <w:pStyle w:val="Sinespaciado"/>
            </w:pPr>
            <w:r>
              <w:tab/>
              <w:t xml:space="preserve">4.4.1.   Manda un Mensaje que avise que debe rellenar los datos obligatorios para </w:t>
            </w:r>
            <w:r>
              <w:tab/>
            </w:r>
            <w:r>
              <w:tab/>
            </w:r>
            <w:r>
              <w:tab/>
              <w:t>Registrarse</w:t>
            </w:r>
          </w:p>
          <w:p w:rsidR="00EF43B7" w:rsidRPr="00E0588C" w:rsidRDefault="004E5021" w:rsidP="004E5021">
            <w:pPr>
              <w:pStyle w:val="Sinespaciado"/>
            </w:pPr>
            <w:r>
              <w:t xml:space="preserve">         </w:t>
            </w:r>
            <w:r>
              <w:tab/>
              <w:t xml:space="preserve">4.4.2.  </w:t>
            </w:r>
            <w:r w:rsidRPr="00965EAB">
              <w:t xml:space="preserve"> </w:t>
            </w:r>
            <w:r>
              <w:t>Regresar al Paso no. 4 del Flujo Normal.</w:t>
            </w:r>
          </w:p>
        </w:tc>
      </w:tr>
    </w:tbl>
    <w:p w:rsidR="00151147" w:rsidRDefault="00151147" w:rsidP="0025489A"/>
    <w:p w:rsidR="00814302" w:rsidRDefault="00814302" w:rsidP="0025489A"/>
    <w:tbl>
      <w:tblPr>
        <w:tblStyle w:val="Tablaconcuadrcula"/>
        <w:tblW w:w="0" w:type="auto"/>
        <w:tblLook w:val="04A0" w:firstRow="1" w:lastRow="0" w:firstColumn="1" w:lastColumn="0" w:noHBand="0" w:noVBand="1"/>
      </w:tblPr>
      <w:tblGrid>
        <w:gridCol w:w="2263"/>
        <w:gridCol w:w="6565"/>
      </w:tblGrid>
      <w:tr w:rsidR="004E5021" w:rsidRPr="00C81F21" w:rsidTr="00EB3FEC">
        <w:tc>
          <w:tcPr>
            <w:tcW w:w="2263" w:type="dxa"/>
            <w:tcBorders>
              <w:top w:val="single" w:sz="4" w:space="0" w:color="auto"/>
              <w:left w:val="single" w:sz="4" w:space="0" w:color="auto"/>
              <w:bottom w:val="single" w:sz="4" w:space="0" w:color="auto"/>
              <w:right w:val="single" w:sz="4" w:space="0" w:color="auto"/>
            </w:tcBorders>
            <w:hideMark/>
          </w:tcPr>
          <w:p w:rsidR="004E5021" w:rsidRDefault="004E5021" w:rsidP="00EB3FEC">
            <w:pPr>
              <w:pStyle w:val="Sinespaciado"/>
            </w:pPr>
            <w:r>
              <w:rPr>
                <w:b/>
              </w:rPr>
              <w:t>Código:</w:t>
            </w:r>
            <w:r>
              <w:t xml:space="preserve"> CDU</w:t>
            </w:r>
            <w:r w:rsidR="005C7C65">
              <w:t>0</w:t>
            </w:r>
            <w:r>
              <w:t>03.2</w:t>
            </w:r>
          </w:p>
        </w:tc>
        <w:tc>
          <w:tcPr>
            <w:tcW w:w="6565" w:type="dxa"/>
            <w:tcBorders>
              <w:top w:val="single" w:sz="4" w:space="0" w:color="auto"/>
              <w:left w:val="single" w:sz="4" w:space="0" w:color="auto"/>
              <w:bottom w:val="single" w:sz="4" w:space="0" w:color="auto"/>
              <w:right w:val="single" w:sz="4" w:space="0" w:color="auto"/>
            </w:tcBorders>
            <w:hideMark/>
          </w:tcPr>
          <w:p w:rsidR="004E5021" w:rsidRPr="00C81F21" w:rsidRDefault="004E5021" w:rsidP="00EB3FEC">
            <w:pPr>
              <w:pStyle w:val="Sinespaciado"/>
              <w:rPr>
                <w:u w:val="single"/>
              </w:rPr>
            </w:pPr>
            <w:r>
              <w:rPr>
                <w:b/>
              </w:rPr>
              <w:t xml:space="preserve">Nombre del CDU: </w:t>
            </w:r>
            <w:r>
              <w:t>Modificar Usuario</w:t>
            </w:r>
          </w:p>
        </w:tc>
      </w:tr>
      <w:tr w:rsidR="004E5021" w:rsidRPr="007F4BC7" w:rsidTr="00EB3FEC">
        <w:tc>
          <w:tcPr>
            <w:tcW w:w="2263" w:type="dxa"/>
            <w:tcBorders>
              <w:top w:val="single" w:sz="4" w:space="0" w:color="auto"/>
              <w:left w:val="single" w:sz="4" w:space="0" w:color="auto"/>
              <w:bottom w:val="single" w:sz="4" w:space="0" w:color="auto"/>
              <w:right w:val="single" w:sz="4" w:space="0" w:color="auto"/>
            </w:tcBorders>
            <w:hideMark/>
          </w:tcPr>
          <w:p w:rsidR="004E5021" w:rsidRDefault="004E5021" w:rsidP="00EB3FEC">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4E5021" w:rsidRPr="007F4BC7" w:rsidRDefault="004E5021" w:rsidP="00EB3FEC">
            <w:pPr>
              <w:pStyle w:val="Sinespaciado"/>
              <w:rPr>
                <w:u w:val="single"/>
              </w:rPr>
            </w:pPr>
            <w:r>
              <w:t>Socio, Asociado, Gerente</w:t>
            </w:r>
          </w:p>
        </w:tc>
      </w:tr>
      <w:tr w:rsidR="004E5021" w:rsidRPr="000E719C" w:rsidTr="00EB3FEC">
        <w:tc>
          <w:tcPr>
            <w:tcW w:w="2263" w:type="dxa"/>
            <w:tcBorders>
              <w:top w:val="single" w:sz="4" w:space="0" w:color="auto"/>
              <w:left w:val="single" w:sz="4" w:space="0" w:color="auto"/>
              <w:bottom w:val="single" w:sz="4" w:space="0" w:color="auto"/>
              <w:right w:val="single" w:sz="4" w:space="0" w:color="auto"/>
            </w:tcBorders>
            <w:hideMark/>
          </w:tcPr>
          <w:p w:rsidR="004E5021" w:rsidRDefault="004E5021" w:rsidP="00EB3FEC">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4E5021" w:rsidRPr="000E719C" w:rsidRDefault="004E5021" w:rsidP="00EB3FEC">
            <w:pPr>
              <w:pStyle w:val="Sinespaciado"/>
              <w:rPr>
                <w:u w:val="single"/>
              </w:rPr>
            </w:pPr>
            <w:r>
              <w:t>Primario</w:t>
            </w:r>
          </w:p>
        </w:tc>
      </w:tr>
      <w:tr w:rsidR="004E5021" w:rsidRPr="001957E3" w:rsidTr="00EB3FEC">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4E5021" w:rsidRDefault="004E5021" w:rsidP="00EB3FEC">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4E5021" w:rsidRPr="001957E3" w:rsidRDefault="004E5021" w:rsidP="004E5021">
            <w:pPr>
              <w:pStyle w:val="Sinespaciado"/>
            </w:pPr>
            <w:r>
              <w:t>El Socio, Asociado o Gerente podrá modificar los datos de su cuenta, para poder mantenerlos actualizados.</w:t>
            </w:r>
          </w:p>
        </w:tc>
      </w:tr>
      <w:tr w:rsidR="004E5021"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4E5021" w:rsidRDefault="004E5021" w:rsidP="00EB3FEC">
            <w:pPr>
              <w:pStyle w:val="Sinespaciado"/>
              <w:rPr>
                <w:b/>
              </w:rPr>
            </w:pPr>
            <w:r>
              <w:rPr>
                <w:b/>
              </w:rPr>
              <w:t>Flujo Normal:</w:t>
            </w:r>
          </w:p>
          <w:p w:rsidR="004E5021" w:rsidRPr="00FC6465" w:rsidRDefault="004E5021" w:rsidP="00610EC7">
            <w:pPr>
              <w:pStyle w:val="Sinespaciado"/>
              <w:numPr>
                <w:ilvl w:val="0"/>
                <w:numId w:val="16"/>
              </w:numPr>
              <w:rPr>
                <w:b/>
              </w:rPr>
            </w:pPr>
            <w:r>
              <w:t>Ingresar a la Aplicación Web.</w:t>
            </w:r>
          </w:p>
          <w:p w:rsidR="00FC6465" w:rsidRPr="007D5AD3" w:rsidRDefault="00FC6465" w:rsidP="00610EC7">
            <w:pPr>
              <w:pStyle w:val="Sinespaciado"/>
              <w:numPr>
                <w:ilvl w:val="0"/>
                <w:numId w:val="16"/>
              </w:numPr>
              <w:rPr>
                <w:b/>
              </w:rPr>
            </w:pPr>
            <w:r>
              <w:t>Tener iniciada la sección con la cuenta que se quiere modificar.</w:t>
            </w:r>
          </w:p>
          <w:p w:rsidR="00FC6465" w:rsidRPr="007D5AD3" w:rsidRDefault="00FC6465" w:rsidP="00610EC7">
            <w:pPr>
              <w:pStyle w:val="Sinespaciado"/>
              <w:numPr>
                <w:ilvl w:val="0"/>
                <w:numId w:val="16"/>
              </w:numPr>
              <w:rPr>
                <w:b/>
              </w:rPr>
            </w:pPr>
            <w:r>
              <w:t>Ir al menú de navegación y darle Click en donde se muestra el Correo o el Nombre de Usuario.</w:t>
            </w:r>
          </w:p>
          <w:p w:rsidR="004E5021" w:rsidRPr="00151147" w:rsidRDefault="00FC6465" w:rsidP="00610EC7">
            <w:pPr>
              <w:pStyle w:val="Sinespaciado"/>
              <w:numPr>
                <w:ilvl w:val="0"/>
                <w:numId w:val="16"/>
              </w:numPr>
              <w:rPr>
                <w:b/>
              </w:rPr>
            </w:pPr>
            <w:r>
              <w:t>Se desplegará un menú y se deberá seleccionar la opción “Modificar Usuario”</w:t>
            </w:r>
          </w:p>
          <w:p w:rsidR="004E5021" w:rsidRPr="00EF43B7" w:rsidRDefault="004E5021" w:rsidP="00610EC7">
            <w:pPr>
              <w:pStyle w:val="Sinespaciado"/>
              <w:numPr>
                <w:ilvl w:val="0"/>
                <w:numId w:val="16"/>
              </w:numPr>
              <w:rPr>
                <w:b/>
              </w:rPr>
            </w:pPr>
            <w:r>
              <w:t xml:space="preserve">Se le mostrara un formulario </w:t>
            </w:r>
            <w:r w:rsidR="00FC6465">
              <w:t xml:space="preserve">relleno </w:t>
            </w:r>
            <w:r>
              <w:t>con</w:t>
            </w:r>
            <w:r w:rsidR="00FC6465">
              <w:t xml:space="preserve"> los datos ingresados anteriormente de  </w:t>
            </w:r>
            <w:r>
              <w:t xml:space="preserve"> Nombre de Usuario, Contraseña, Nombres, Apellidos, Teléfono, Email, Cuenta Bancaria y Dirección.  </w:t>
            </w:r>
          </w:p>
          <w:p w:rsidR="004E5021" w:rsidRPr="004E5021" w:rsidRDefault="00FC6465" w:rsidP="00610EC7">
            <w:pPr>
              <w:pStyle w:val="Sinespaciado"/>
              <w:numPr>
                <w:ilvl w:val="0"/>
                <w:numId w:val="16"/>
              </w:numPr>
              <w:rPr>
                <w:b/>
              </w:rPr>
            </w:pPr>
            <w:r>
              <w:t>Modificar el dato que se desee</w:t>
            </w:r>
            <w:r w:rsidR="004E5021">
              <w:t>.</w:t>
            </w:r>
          </w:p>
          <w:p w:rsidR="00FC6465" w:rsidRPr="00FC6465" w:rsidRDefault="00FC6465" w:rsidP="00610EC7">
            <w:pPr>
              <w:pStyle w:val="Sinespaciado"/>
              <w:numPr>
                <w:ilvl w:val="0"/>
                <w:numId w:val="16"/>
              </w:numPr>
              <w:rPr>
                <w:b/>
              </w:rPr>
            </w:pPr>
            <w:r>
              <w:t>Darle Click al botón “Guardar Cambios”</w:t>
            </w:r>
            <w:r w:rsidR="004E5021">
              <w:t>.</w:t>
            </w:r>
          </w:p>
          <w:p w:rsidR="004E5021" w:rsidRDefault="00FC6465" w:rsidP="00610EC7">
            <w:pPr>
              <w:pStyle w:val="Sinespaciado"/>
              <w:numPr>
                <w:ilvl w:val="0"/>
                <w:numId w:val="16"/>
              </w:numPr>
              <w:rPr>
                <w:b/>
              </w:rPr>
            </w:pPr>
            <w:r>
              <w:t>Mostrar un mensaje que avise que los cambios fueron hechos satisfactoriamente.</w:t>
            </w:r>
            <w:r w:rsidR="004E5021">
              <w:t xml:space="preserve"> </w:t>
            </w:r>
          </w:p>
        </w:tc>
      </w:tr>
      <w:tr w:rsidR="004E5021" w:rsidRPr="00E0588C"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4E5021" w:rsidRDefault="004E5021" w:rsidP="00EB3FEC">
            <w:pPr>
              <w:pStyle w:val="Sinespaciado"/>
            </w:pPr>
            <w:r>
              <w:rPr>
                <w:b/>
              </w:rPr>
              <w:t>Flujo Alterno:</w:t>
            </w:r>
            <w:r>
              <w:t xml:space="preserve">  </w:t>
            </w:r>
            <w:r>
              <w:tab/>
            </w:r>
          </w:p>
          <w:p w:rsidR="00280EFA" w:rsidRDefault="00280EFA" w:rsidP="00610EC7">
            <w:pPr>
              <w:pStyle w:val="Sinespaciado"/>
              <w:numPr>
                <w:ilvl w:val="0"/>
                <w:numId w:val="31"/>
              </w:numPr>
            </w:pPr>
            <w:r>
              <w:t>No se pudo cargar el formulario con los datos ingresados anteriormente.</w:t>
            </w:r>
          </w:p>
          <w:p w:rsidR="00280EFA" w:rsidRDefault="00280EFA" w:rsidP="00610EC7">
            <w:pPr>
              <w:pStyle w:val="Sinespaciado"/>
              <w:numPr>
                <w:ilvl w:val="1"/>
                <w:numId w:val="14"/>
              </w:numPr>
            </w:pPr>
            <w:r>
              <w:t xml:space="preserve"> Manda un Mensaje que avise que no se pudieron cargar los datos y el formulario y que intente de Nuevo.</w:t>
            </w:r>
          </w:p>
          <w:p w:rsidR="00280EFA" w:rsidRDefault="00280EFA" w:rsidP="00610EC7">
            <w:pPr>
              <w:pStyle w:val="Sinespaciado"/>
              <w:numPr>
                <w:ilvl w:val="1"/>
                <w:numId w:val="14"/>
              </w:numPr>
            </w:pPr>
            <w:r>
              <w:t xml:space="preserve"> Regreasr al Paso No. 4 del Flujo Normal</w:t>
            </w:r>
          </w:p>
          <w:p w:rsidR="00280EFA" w:rsidRPr="00433677" w:rsidRDefault="00280EFA" w:rsidP="00EB3FEC">
            <w:pPr>
              <w:pStyle w:val="Sinespaciado"/>
              <w:rPr>
                <w:b/>
              </w:rPr>
            </w:pPr>
          </w:p>
          <w:p w:rsidR="004E5021" w:rsidRDefault="00433677" w:rsidP="00610EC7">
            <w:pPr>
              <w:pStyle w:val="Sinespaciado"/>
              <w:numPr>
                <w:ilvl w:val="0"/>
                <w:numId w:val="31"/>
              </w:numPr>
            </w:pPr>
            <w:r>
              <w:t>Los Datos Obligatorios</w:t>
            </w:r>
            <w:r w:rsidR="004E5021">
              <w:t xml:space="preserve"> </w:t>
            </w:r>
            <w:r w:rsidR="00FC6465">
              <w:t>están vacíos</w:t>
            </w:r>
            <w:r w:rsidR="004E5021">
              <w:t>.</w:t>
            </w:r>
          </w:p>
          <w:p w:rsidR="004E5021" w:rsidRDefault="00280EFA" w:rsidP="00594D5D">
            <w:pPr>
              <w:pStyle w:val="Sinespaciado"/>
              <w:ind w:left="720"/>
            </w:pPr>
            <w:r>
              <w:t>6</w:t>
            </w:r>
            <w:r w:rsidR="00594D5D">
              <w:t>.</w:t>
            </w:r>
            <w:r w:rsidR="004E5021">
              <w:t xml:space="preserve">1.   Manda un Mensaje que avise que debe rellenar los datos obligatorios para </w:t>
            </w:r>
            <w:r w:rsidR="00594D5D">
              <w:t xml:space="preserve">       </w:t>
            </w:r>
            <w:r w:rsidR="00594D5D">
              <w:tab/>
            </w:r>
            <w:r w:rsidR="007D072A">
              <w:t>Modificar los datos satisfactoriamente.</w:t>
            </w:r>
          </w:p>
          <w:p w:rsidR="004E5021" w:rsidRDefault="004E5021" w:rsidP="00EB3FEC">
            <w:pPr>
              <w:pStyle w:val="Sinespaciado"/>
            </w:pPr>
            <w:r>
              <w:t xml:space="preserve">         </w:t>
            </w:r>
            <w:r>
              <w:tab/>
            </w:r>
            <w:r w:rsidR="00280EFA">
              <w:t>6</w:t>
            </w:r>
            <w:r>
              <w:t xml:space="preserve">.2.  </w:t>
            </w:r>
            <w:r w:rsidRPr="00965EAB">
              <w:t xml:space="preserve"> </w:t>
            </w:r>
            <w:r>
              <w:t xml:space="preserve">Regresar al Paso no. </w:t>
            </w:r>
            <w:r w:rsidR="007D072A">
              <w:t>6</w:t>
            </w:r>
            <w:r>
              <w:t xml:space="preserve"> del Flujo Normal.</w:t>
            </w:r>
          </w:p>
          <w:p w:rsidR="00594D5D" w:rsidRDefault="00594D5D" w:rsidP="00EB3FEC">
            <w:pPr>
              <w:pStyle w:val="Sinespaciado"/>
            </w:pPr>
          </w:p>
          <w:p w:rsidR="00280EFA" w:rsidRDefault="00280EFA" w:rsidP="00610EC7">
            <w:pPr>
              <w:pStyle w:val="Sinespaciado"/>
              <w:numPr>
                <w:ilvl w:val="0"/>
                <w:numId w:val="32"/>
              </w:numPr>
            </w:pPr>
            <w:r>
              <w:t>Los Cambios no pudieron Guardarse satisfactoriamente.</w:t>
            </w:r>
          </w:p>
          <w:p w:rsidR="00280EFA" w:rsidRDefault="00280EFA" w:rsidP="00610EC7">
            <w:pPr>
              <w:pStyle w:val="Sinespaciado"/>
              <w:numPr>
                <w:ilvl w:val="1"/>
                <w:numId w:val="16"/>
              </w:numPr>
            </w:pPr>
            <w:r>
              <w:t>Manda un Mensaje que avise que los cambios no pudieron realizarse satisfactoriamente.</w:t>
            </w:r>
          </w:p>
          <w:p w:rsidR="00280EFA" w:rsidRPr="00E0588C" w:rsidRDefault="00280EFA" w:rsidP="00610EC7">
            <w:pPr>
              <w:pStyle w:val="Sinespaciado"/>
              <w:numPr>
                <w:ilvl w:val="1"/>
                <w:numId w:val="16"/>
              </w:numPr>
            </w:pPr>
            <w:r>
              <w:t>Regresar al Paso no.5 del Flujo Normal.</w:t>
            </w:r>
          </w:p>
        </w:tc>
      </w:tr>
    </w:tbl>
    <w:p w:rsidR="004E5021" w:rsidRDefault="004E5021" w:rsidP="0025489A"/>
    <w:p w:rsidR="00814302" w:rsidRDefault="00814302" w:rsidP="0025489A"/>
    <w:p w:rsidR="00E53ABB" w:rsidRDefault="00E53ABB" w:rsidP="0025489A"/>
    <w:p w:rsidR="00814302" w:rsidRDefault="00814302" w:rsidP="0025489A"/>
    <w:tbl>
      <w:tblPr>
        <w:tblStyle w:val="Tablaconcuadrcula"/>
        <w:tblW w:w="0" w:type="auto"/>
        <w:tblLook w:val="04A0" w:firstRow="1" w:lastRow="0" w:firstColumn="1" w:lastColumn="0" w:noHBand="0" w:noVBand="1"/>
      </w:tblPr>
      <w:tblGrid>
        <w:gridCol w:w="2263"/>
        <w:gridCol w:w="6565"/>
      </w:tblGrid>
      <w:tr w:rsidR="007D072A" w:rsidRPr="00C81F21" w:rsidTr="00EB3FEC">
        <w:tc>
          <w:tcPr>
            <w:tcW w:w="2263" w:type="dxa"/>
            <w:tcBorders>
              <w:top w:val="single" w:sz="4" w:space="0" w:color="auto"/>
              <w:left w:val="single" w:sz="4" w:space="0" w:color="auto"/>
              <w:bottom w:val="single" w:sz="4" w:space="0" w:color="auto"/>
              <w:right w:val="single" w:sz="4" w:space="0" w:color="auto"/>
            </w:tcBorders>
            <w:hideMark/>
          </w:tcPr>
          <w:p w:rsidR="007D072A" w:rsidRDefault="007D072A" w:rsidP="00EB3FEC">
            <w:pPr>
              <w:pStyle w:val="Sinespaciado"/>
            </w:pPr>
            <w:r>
              <w:rPr>
                <w:b/>
              </w:rPr>
              <w:lastRenderedPageBreak/>
              <w:t>Código:</w:t>
            </w:r>
            <w:r>
              <w:t xml:space="preserve"> CDU0</w:t>
            </w:r>
            <w:r w:rsidR="005C7C65">
              <w:t>0</w:t>
            </w:r>
            <w:r>
              <w:t>3.3</w:t>
            </w:r>
          </w:p>
        </w:tc>
        <w:tc>
          <w:tcPr>
            <w:tcW w:w="6565" w:type="dxa"/>
            <w:tcBorders>
              <w:top w:val="single" w:sz="4" w:space="0" w:color="auto"/>
              <w:left w:val="single" w:sz="4" w:space="0" w:color="auto"/>
              <w:bottom w:val="single" w:sz="4" w:space="0" w:color="auto"/>
              <w:right w:val="single" w:sz="4" w:space="0" w:color="auto"/>
            </w:tcBorders>
            <w:hideMark/>
          </w:tcPr>
          <w:p w:rsidR="007D072A" w:rsidRPr="00C81F21" w:rsidRDefault="007D072A" w:rsidP="007D072A">
            <w:pPr>
              <w:pStyle w:val="Sinespaciado"/>
              <w:rPr>
                <w:u w:val="single"/>
              </w:rPr>
            </w:pPr>
            <w:r>
              <w:rPr>
                <w:b/>
              </w:rPr>
              <w:t xml:space="preserve">Nombre del CDU: </w:t>
            </w:r>
            <w:r>
              <w:t>Eliminar Usuario</w:t>
            </w:r>
          </w:p>
        </w:tc>
      </w:tr>
      <w:tr w:rsidR="007D072A" w:rsidRPr="007F4BC7" w:rsidTr="00EB3FEC">
        <w:tc>
          <w:tcPr>
            <w:tcW w:w="2263" w:type="dxa"/>
            <w:tcBorders>
              <w:top w:val="single" w:sz="4" w:space="0" w:color="auto"/>
              <w:left w:val="single" w:sz="4" w:space="0" w:color="auto"/>
              <w:bottom w:val="single" w:sz="4" w:space="0" w:color="auto"/>
              <w:right w:val="single" w:sz="4" w:space="0" w:color="auto"/>
            </w:tcBorders>
            <w:hideMark/>
          </w:tcPr>
          <w:p w:rsidR="007D072A" w:rsidRDefault="007D072A" w:rsidP="00EB3FEC">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7D072A" w:rsidRPr="007F4BC7" w:rsidRDefault="007D072A" w:rsidP="00EB3FEC">
            <w:pPr>
              <w:pStyle w:val="Sinespaciado"/>
              <w:rPr>
                <w:u w:val="single"/>
              </w:rPr>
            </w:pPr>
            <w:r>
              <w:t>Socio, Asociado, Gerente</w:t>
            </w:r>
          </w:p>
        </w:tc>
      </w:tr>
      <w:tr w:rsidR="007D072A" w:rsidRPr="000E719C" w:rsidTr="00EB3FEC">
        <w:tc>
          <w:tcPr>
            <w:tcW w:w="2263" w:type="dxa"/>
            <w:tcBorders>
              <w:top w:val="single" w:sz="4" w:space="0" w:color="auto"/>
              <w:left w:val="single" w:sz="4" w:space="0" w:color="auto"/>
              <w:bottom w:val="single" w:sz="4" w:space="0" w:color="auto"/>
              <w:right w:val="single" w:sz="4" w:space="0" w:color="auto"/>
            </w:tcBorders>
            <w:hideMark/>
          </w:tcPr>
          <w:p w:rsidR="007D072A" w:rsidRDefault="007D072A" w:rsidP="00EB3FEC">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7D072A" w:rsidRPr="000E719C" w:rsidRDefault="007D072A" w:rsidP="00EB3FEC">
            <w:pPr>
              <w:pStyle w:val="Sinespaciado"/>
              <w:rPr>
                <w:u w:val="single"/>
              </w:rPr>
            </w:pPr>
            <w:r>
              <w:t>Primario</w:t>
            </w:r>
          </w:p>
        </w:tc>
      </w:tr>
      <w:tr w:rsidR="007D072A" w:rsidRPr="001957E3" w:rsidTr="00EB3FEC">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7D072A" w:rsidRDefault="007D072A" w:rsidP="00EB3FEC">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7D072A" w:rsidRPr="001957E3" w:rsidRDefault="007D072A" w:rsidP="007D072A">
            <w:pPr>
              <w:pStyle w:val="Sinespaciado"/>
            </w:pPr>
            <w:r>
              <w:t>El Socio, Asociado o Gerente podrá eliminar su cuenta.</w:t>
            </w:r>
          </w:p>
        </w:tc>
      </w:tr>
      <w:tr w:rsidR="007D072A"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7D072A" w:rsidRDefault="007D072A" w:rsidP="00EB3FEC">
            <w:pPr>
              <w:pStyle w:val="Sinespaciado"/>
              <w:rPr>
                <w:b/>
              </w:rPr>
            </w:pPr>
            <w:r>
              <w:rPr>
                <w:b/>
              </w:rPr>
              <w:t>Flujo Normal:</w:t>
            </w:r>
          </w:p>
          <w:p w:rsidR="007D072A" w:rsidRPr="00FC6465" w:rsidRDefault="007D072A" w:rsidP="00610EC7">
            <w:pPr>
              <w:pStyle w:val="Sinespaciado"/>
              <w:numPr>
                <w:ilvl w:val="0"/>
                <w:numId w:val="17"/>
              </w:numPr>
              <w:rPr>
                <w:b/>
              </w:rPr>
            </w:pPr>
            <w:r>
              <w:t>Ingresar a la Aplicación Web.</w:t>
            </w:r>
          </w:p>
          <w:p w:rsidR="007D072A" w:rsidRPr="007D5AD3" w:rsidRDefault="007D072A" w:rsidP="00610EC7">
            <w:pPr>
              <w:pStyle w:val="Sinespaciado"/>
              <w:numPr>
                <w:ilvl w:val="0"/>
                <w:numId w:val="17"/>
              </w:numPr>
              <w:rPr>
                <w:b/>
              </w:rPr>
            </w:pPr>
            <w:r>
              <w:t>Tener iniciada la sección con la cuenta que se quiere eliminar.</w:t>
            </w:r>
          </w:p>
          <w:p w:rsidR="007D072A" w:rsidRPr="007D5AD3" w:rsidRDefault="007D072A" w:rsidP="00610EC7">
            <w:pPr>
              <w:pStyle w:val="Sinespaciado"/>
              <w:numPr>
                <w:ilvl w:val="0"/>
                <w:numId w:val="17"/>
              </w:numPr>
              <w:rPr>
                <w:b/>
              </w:rPr>
            </w:pPr>
            <w:r>
              <w:t>Ir al menú de navegación y darle Click en donde se muestra el Correo o el Nombre de Usuario.</w:t>
            </w:r>
          </w:p>
          <w:p w:rsidR="007D072A" w:rsidRPr="00151147" w:rsidRDefault="007D072A" w:rsidP="00610EC7">
            <w:pPr>
              <w:pStyle w:val="Sinespaciado"/>
              <w:numPr>
                <w:ilvl w:val="0"/>
                <w:numId w:val="17"/>
              </w:numPr>
              <w:rPr>
                <w:b/>
              </w:rPr>
            </w:pPr>
            <w:r>
              <w:t>Se desplegará un menú y se deberá seleccionar la opción “Eliminar Usuario”</w:t>
            </w:r>
          </w:p>
          <w:p w:rsidR="007D072A" w:rsidRDefault="007D072A" w:rsidP="00610EC7">
            <w:pPr>
              <w:pStyle w:val="Sinespaciado"/>
              <w:numPr>
                <w:ilvl w:val="0"/>
                <w:numId w:val="17"/>
              </w:numPr>
            </w:pPr>
            <w:r>
              <w:t xml:space="preserve">Se le </w:t>
            </w:r>
            <w:r w:rsidR="006437CB">
              <w:t>hará la pregunta: “¿Está seguro de eliminar está cuenta?”</w:t>
            </w:r>
          </w:p>
          <w:p w:rsidR="006437CB" w:rsidRDefault="006437CB" w:rsidP="00610EC7">
            <w:pPr>
              <w:pStyle w:val="Sinespaciado"/>
              <w:numPr>
                <w:ilvl w:val="0"/>
                <w:numId w:val="17"/>
              </w:numPr>
            </w:pPr>
            <w:r>
              <w:t>Se le mostrarán dos botones uno de “Sí” y otro de “No”, se seleccionara “Sí”.</w:t>
            </w:r>
          </w:p>
          <w:p w:rsidR="006437CB" w:rsidRPr="006437CB" w:rsidRDefault="006437CB" w:rsidP="00610EC7">
            <w:pPr>
              <w:pStyle w:val="Sinespaciado"/>
              <w:numPr>
                <w:ilvl w:val="0"/>
                <w:numId w:val="17"/>
              </w:numPr>
            </w:pPr>
            <w:r>
              <w:t xml:space="preserve">Se mostrará un mensaje avisando que el usuario fue eliminado satisfactoriamente. </w:t>
            </w:r>
          </w:p>
        </w:tc>
      </w:tr>
      <w:tr w:rsidR="007D072A" w:rsidRPr="00E0588C"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7D072A" w:rsidRPr="00433677" w:rsidRDefault="007D072A" w:rsidP="00EB3FEC">
            <w:pPr>
              <w:pStyle w:val="Sinespaciado"/>
              <w:rPr>
                <w:b/>
              </w:rPr>
            </w:pPr>
            <w:r>
              <w:rPr>
                <w:b/>
              </w:rPr>
              <w:t>Flujo Alterno:</w:t>
            </w:r>
            <w:r>
              <w:t xml:space="preserve">  </w:t>
            </w:r>
            <w:r>
              <w:tab/>
            </w:r>
          </w:p>
          <w:p w:rsidR="007D072A" w:rsidRDefault="006437CB" w:rsidP="00610EC7">
            <w:pPr>
              <w:pStyle w:val="Sinespaciado"/>
              <w:numPr>
                <w:ilvl w:val="0"/>
                <w:numId w:val="18"/>
              </w:numPr>
            </w:pPr>
            <w:r>
              <w:t>Se selecciona la opción “No”</w:t>
            </w:r>
            <w:r w:rsidR="007D072A">
              <w:t>.</w:t>
            </w:r>
          </w:p>
          <w:p w:rsidR="003507EA" w:rsidRDefault="006437CB" w:rsidP="00610EC7">
            <w:pPr>
              <w:pStyle w:val="Sinespaciado"/>
              <w:numPr>
                <w:ilvl w:val="1"/>
                <w:numId w:val="18"/>
              </w:numPr>
            </w:pPr>
            <w:r>
              <w:t>Regresar al Paso no.</w:t>
            </w:r>
            <w:r w:rsidR="003507EA">
              <w:t xml:space="preserve"> 3 del Flujo Normal.</w:t>
            </w:r>
          </w:p>
          <w:p w:rsidR="003507EA" w:rsidRDefault="003507EA" w:rsidP="003507EA">
            <w:pPr>
              <w:pStyle w:val="Sinespaciado"/>
              <w:ind w:left="1185"/>
            </w:pPr>
          </w:p>
          <w:p w:rsidR="003507EA" w:rsidRDefault="003507EA" w:rsidP="00610EC7">
            <w:pPr>
              <w:pStyle w:val="Sinespaciado"/>
              <w:numPr>
                <w:ilvl w:val="0"/>
                <w:numId w:val="18"/>
              </w:numPr>
            </w:pPr>
            <w:r>
              <w:t>El usuario no se eliminó.</w:t>
            </w:r>
          </w:p>
          <w:p w:rsidR="003507EA" w:rsidRDefault="003507EA" w:rsidP="00610EC7">
            <w:pPr>
              <w:pStyle w:val="Sinespaciado"/>
              <w:numPr>
                <w:ilvl w:val="1"/>
                <w:numId w:val="18"/>
              </w:numPr>
            </w:pPr>
            <w:r>
              <w:t>Mostrar un mensaje que avise que el Usuario no fue eliminado satisfactoriamente.</w:t>
            </w:r>
          </w:p>
          <w:p w:rsidR="003507EA" w:rsidRPr="00E0588C" w:rsidRDefault="003507EA" w:rsidP="00610EC7">
            <w:pPr>
              <w:pStyle w:val="Sinespaciado"/>
              <w:numPr>
                <w:ilvl w:val="1"/>
                <w:numId w:val="18"/>
              </w:numPr>
            </w:pPr>
            <w:r>
              <w:t>Regresar al Paso no.3 del Flujo Normal.</w:t>
            </w:r>
          </w:p>
        </w:tc>
      </w:tr>
    </w:tbl>
    <w:p w:rsidR="007D072A" w:rsidRDefault="007D072A" w:rsidP="0025489A"/>
    <w:p w:rsidR="00E53ABB" w:rsidRDefault="00E53ABB" w:rsidP="0025489A"/>
    <w:tbl>
      <w:tblPr>
        <w:tblStyle w:val="Tablaconcuadrcula"/>
        <w:tblW w:w="0" w:type="auto"/>
        <w:tblLook w:val="04A0" w:firstRow="1" w:lastRow="0" w:firstColumn="1" w:lastColumn="0" w:noHBand="0" w:noVBand="1"/>
      </w:tblPr>
      <w:tblGrid>
        <w:gridCol w:w="2263"/>
        <w:gridCol w:w="6565"/>
      </w:tblGrid>
      <w:tr w:rsidR="00EB3FEC" w:rsidTr="00EB3FEC">
        <w:tc>
          <w:tcPr>
            <w:tcW w:w="2263" w:type="dxa"/>
            <w:tcBorders>
              <w:top w:val="single" w:sz="4" w:space="0" w:color="auto"/>
              <w:left w:val="single" w:sz="4" w:space="0" w:color="auto"/>
              <w:bottom w:val="single" w:sz="4" w:space="0" w:color="auto"/>
              <w:right w:val="single" w:sz="4" w:space="0" w:color="auto"/>
            </w:tcBorders>
            <w:hideMark/>
          </w:tcPr>
          <w:p w:rsidR="00EB3FEC" w:rsidRDefault="00EB3FEC" w:rsidP="00EB3FEC">
            <w:pPr>
              <w:pStyle w:val="Sinespaciado"/>
            </w:pPr>
            <w:r>
              <w:rPr>
                <w:b/>
              </w:rPr>
              <w:t>Código:</w:t>
            </w:r>
            <w:r>
              <w:t xml:space="preserve"> CDU</w:t>
            </w:r>
            <w:r w:rsidR="005C7C65">
              <w:t>0</w:t>
            </w:r>
            <w:r>
              <w:t>04.1</w:t>
            </w:r>
          </w:p>
        </w:tc>
        <w:tc>
          <w:tcPr>
            <w:tcW w:w="6565" w:type="dxa"/>
            <w:tcBorders>
              <w:top w:val="single" w:sz="4" w:space="0" w:color="auto"/>
              <w:left w:val="single" w:sz="4" w:space="0" w:color="auto"/>
              <w:bottom w:val="single" w:sz="4" w:space="0" w:color="auto"/>
              <w:right w:val="single" w:sz="4" w:space="0" w:color="auto"/>
            </w:tcBorders>
            <w:hideMark/>
          </w:tcPr>
          <w:p w:rsidR="00EB3FEC" w:rsidRPr="00C81F21" w:rsidRDefault="00EB3FEC" w:rsidP="00EB3FEC">
            <w:pPr>
              <w:pStyle w:val="Sinespaciado"/>
              <w:rPr>
                <w:u w:val="single"/>
              </w:rPr>
            </w:pPr>
            <w:r>
              <w:rPr>
                <w:b/>
              </w:rPr>
              <w:t xml:space="preserve">Nombre del CDU: </w:t>
            </w:r>
            <w:r>
              <w:t xml:space="preserve">Crear Petición de Inscripción de Comercio.   </w:t>
            </w:r>
          </w:p>
        </w:tc>
      </w:tr>
      <w:tr w:rsidR="00EB3FEC" w:rsidTr="00EB3FEC">
        <w:tc>
          <w:tcPr>
            <w:tcW w:w="2263" w:type="dxa"/>
            <w:tcBorders>
              <w:top w:val="single" w:sz="4" w:space="0" w:color="auto"/>
              <w:left w:val="single" w:sz="4" w:space="0" w:color="auto"/>
              <w:bottom w:val="single" w:sz="4" w:space="0" w:color="auto"/>
              <w:right w:val="single" w:sz="4" w:space="0" w:color="auto"/>
            </w:tcBorders>
            <w:hideMark/>
          </w:tcPr>
          <w:p w:rsidR="00EB3FEC" w:rsidRDefault="00EB3FEC" w:rsidP="00EB3FEC">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EB3FEC" w:rsidRPr="007F4BC7" w:rsidRDefault="00EB3FEC" w:rsidP="00EB3FEC">
            <w:pPr>
              <w:pStyle w:val="Sinespaciado"/>
              <w:rPr>
                <w:u w:val="single"/>
              </w:rPr>
            </w:pPr>
            <w:r>
              <w:t>Cliente, Socio, Asociado</w:t>
            </w:r>
          </w:p>
        </w:tc>
      </w:tr>
      <w:tr w:rsidR="00EB3FEC" w:rsidTr="00EB3FEC">
        <w:tc>
          <w:tcPr>
            <w:tcW w:w="2263" w:type="dxa"/>
            <w:tcBorders>
              <w:top w:val="single" w:sz="4" w:space="0" w:color="auto"/>
              <w:left w:val="single" w:sz="4" w:space="0" w:color="auto"/>
              <w:bottom w:val="single" w:sz="4" w:space="0" w:color="auto"/>
              <w:right w:val="single" w:sz="4" w:space="0" w:color="auto"/>
            </w:tcBorders>
            <w:hideMark/>
          </w:tcPr>
          <w:p w:rsidR="00EB3FEC" w:rsidRDefault="00EB3FEC" w:rsidP="00EB3FEC">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EB3FEC" w:rsidRPr="000E719C" w:rsidRDefault="00EB3FEC" w:rsidP="00EB3FEC">
            <w:pPr>
              <w:pStyle w:val="Sinespaciado"/>
              <w:rPr>
                <w:u w:val="single"/>
              </w:rPr>
            </w:pPr>
            <w:r>
              <w:t>Primario</w:t>
            </w:r>
          </w:p>
        </w:tc>
      </w:tr>
      <w:tr w:rsidR="00EB3FEC" w:rsidTr="00EB3FEC">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EB3FEC" w:rsidRDefault="00EB3FEC" w:rsidP="00EB3FEC">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EB3FEC" w:rsidRPr="001957E3" w:rsidRDefault="00EB3FEC" w:rsidP="00EB3FEC">
            <w:pPr>
              <w:pStyle w:val="Sinespaciado"/>
            </w:pPr>
            <w:r>
              <w:t>El Cliente, Socio, Asociado podrá crear una petición de inscripción de su comercio, para poder mostrar y vender sus productos en la aplicación y ser parte de la Asociación de Comerciantes.</w:t>
            </w:r>
          </w:p>
        </w:tc>
      </w:tr>
      <w:tr w:rsidR="00EB3FEC"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EB3FEC" w:rsidRDefault="00EB3FEC" w:rsidP="00EB3FEC">
            <w:pPr>
              <w:pStyle w:val="Sinespaciado"/>
              <w:rPr>
                <w:b/>
              </w:rPr>
            </w:pPr>
            <w:r>
              <w:rPr>
                <w:b/>
              </w:rPr>
              <w:t>Flujo Normal:</w:t>
            </w:r>
          </w:p>
          <w:p w:rsidR="00EB3FEC" w:rsidRPr="00A115E0" w:rsidRDefault="00EB3FEC" w:rsidP="00610EC7">
            <w:pPr>
              <w:pStyle w:val="Sinespaciado"/>
              <w:numPr>
                <w:ilvl w:val="0"/>
                <w:numId w:val="19"/>
              </w:numPr>
              <w:rPr>
                <w:b/>
              </w:rPr>
            </w:pPr>
            <w:r>
              <w:t>Ingresar a la Aplicación Web.</w:t>
            </w:r>
          </w:p>
          <w:p w:rsidR="00A115E0" w:rsidRPr="007D5AD3" w:rsidRDefault="00A115E0" w:rsidP="00610EC7">
            <w:pPr>
              <w:pStyle w:val="Sinespaciado"/>
              <w:numPr>
                <w:ilvl w:val="0"/>
                <w:numId w:val="19"/>
              </w:numPr>
              <w:rPr>
                <w:b/>
              </w:rPr>
            </w:pPr>
            <w:r>
              <w:t xml:space="preserve">Tener iniciada la </w:t>
            </w:r>
            <w:r w:rsidR="00891EEB">
              <w:t xml:space="preserve">sesión con una cuenta de </w:t>
            </w:r>
            <w:r w:rsidR="009826C6">
              <w:t>tipo C</w:t>
            </w:r>
            <w:r w:rsidR="00891EEB">
              <w:t>liente,</w:t>
            </w:r>
            <w:r w:rsidR="009826C6">
              <w:t xml:space="preserve"> Socio o A</w:t>
            </w:r>
            <w:r w:rsidR="00891EEB">
              <w:t>sociado.</w:t>
            </w:r>
            <w:r>
              <w:t xml:space="preserve"> </w:t>
            </w:r>
          </w:p>
          <w:p w:rsidR="000D2428" w:rsidRPr="007D5AD3" w:rsidRDefault="000D2428" w:rsidP="00610EC7">
            <w:pPr>
              <w:pStyle w:val="Sinespaciado"/>
              <w:numPr>
                <w:ilvl w:val="0"/>
                <w:numId w:val="19"/>
              </w:numPr>
              <w:rPr>
                <w:b/>
              </w:rPr>
            </w:pPr>
            <w:r>
              <w:t>Ir al menú de navegación y darle Click en donde se muestra el Correo o el Nombre de Usuario.</w:t>
            </w:r>
          </w:p>
          <w:p w:rsidR="00EB3FEC" w:rsidRPr="00151147" w:rsidRDefault="000D2428" w:rsidP="00610EC7">
            <w:pPr>
              <w:pStyle w:val="Sinespaciado"/>
              <w:numPr>
                <w:ilvl w:val="0"/>
                <w:numId w:val="19"/>
              </w:numPr>
              <w:rPr>
                <w:b/>
              </w:rPr>
            </w:pPr>
            <w:r>
              <w:t>Se desplegará un menú y se deberá seleccionar la opción “Nueva Inscripción de Comercio”</w:t>
            </w:r>
            <w:r w:rsidR="00EB3FEC">
              <w:t>.</w:t>
            </w:r>
          </w:p>
          <w:p w:rsidR="00EB3FEC" w:rsidRPr="00EF43B7" w:rsidRDefault="00EB3FEC" w:rsidP="00610EC7">
            <w:pPr>
              <w:pStyle w:val="Sinespaciado"/>
              <w:numPr>
                <w:ilvl w:val="0"/>
                <w:numId w:val="19"/>
              </w:numPr>
              <w:rPr>
                <w:b/>
              </w:rPr>
            </w:pPr>
            <w:r>
              <w:t xml:space="preserve">Se le mostrara un formulario el cual deberá rellenar con </w:t>
            </w:r>
            <w:r w:rsidR="000D2428">
              <w:t>los datos que se le pide</w:t>
            </w:r>
            <w:r>
              <w:t xml:space="preserve">.  </w:t>
            </w:r>
          </w:p>
          <w:p w:rsidR="00EB3FEC" w:rsidRPr="004E5021" w:rsidRDefault="000D2428" w:rsidP="00610EC7">
            <w:pPr>
              <w:pStyle w:val="Sinespaciado"/>
              <w:numPr>
                <w:ilvl w:val="0"/>
                <w:numId w:val="19"/>
              </w:numPr>
              <w:rPr>
                <w:b/>
              </w:rPr>
            </w:pPr>
            <w:r>
              <w:t>Darle Click al botón “Enviar”</w:t>
            </w:r>
            <w:r w:rsidR="00EB3FEC">
              <w:t>.</w:t>
            </w:r>
          </w:p>
          <w:p w:rsidR="00EB3FEC" w:rsidRDefault="00EB3FEC" w:rsidP="00610EC7">
            <w:pPr>
              <w:pStyle w:val="Sinespaciado"/>
              <w:numPr>
                <w:ilvl w:val="0"/>
                <w:numId w:val="19"/>
              </w:numPr>
              <w:rPr>
                <w:b/>
              </w:rPr>
            </w:pPr>
            <w:r>
              <w:t>Mostrar un mensa</w:t>
            </w:r>
            <w:r w:rsidR="000D2428">
              <w:t>je que diga que la petición de inscripción del comercio de a enviado satisfactoriamente</w:t>
            </w:r>
            <w:r>
              <w:t xml:space="preserve">. </w:t>
            </w:r>
          </w:p>
        </w:tc>
      </w:tr>
      <w:tr w:rsidR="00EB3FEC" w:rsidTr="00EB3FEC">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EB3FEC" w:rsidRPr="000D2428" w:rsidRDefault="00EB3FEC" w:rsidP="00EB3FEC">
            <w:pPr>
              <w:pStyle w:val="Sinespaciado"/>
              <w:rPr>
                <w:b/>
              </w:rPr>
            </w:pPr>
            <w:r>
              <w:rPr>
                <w:b/>
              </w:rPr>
              <w:t>Flujo Alterno:</w:t>
            </w:r>
            <w:r>
              <w:t xml:space="preserve">  </w:t>
            </w:r>
            <w:r>
              <w:tab/>
            </w:r>
          </w:p>
          <w:p w:rsidR="00EB3FEC" w:rsidRDefault="00EB3FEC" w:rsidP="00610EC7">
            <w:pPr>
              <w:pStyle w:val="Sinespaciado"/>
              <w:numPr>
                <w:ilvl w:val="1"/>
                <w:numId w:val="32"/>
              </w:numPr>
            </w:pPr>
            <w:r>
              <w:t>Los Datos Obligatorios están vacíos.</w:t>
            </w:r>
          </w:p>
          <w:p w:rsidR="00EB3FEC" w:rsidRDefault="00EB3FEC" w:rsidP="00EB3FEC">
            <w:pPr>
              <w:pStyle w:val="Sinespaciado"/>
            </w:pPr>
            <w:r>
              <w:tab/>
              <w:t xml:space="preserve">4.4.1.   Manda un Mensaje que avise que </w:t>
            </w:r>
            <w:r w:rsidR="000D2428">
              <w:t xml:space="preserve">se </w:t>
            </w:r>
            <w:r>
              <w:t>debe</w:t>
            </w:r>
            <w:r w:rsidR="000D2428">
              <w:t>n</w:t>
            </w:r>
            <w:r>
              <w:t xml:space="preserve"> rellenar los datos obligatorios para </w:t>
            </w:r>
            <w:r>
              <w:tab/>
            </w:r>
            <w:r>
              <w:tab/>
            </w:r>
            <w:r>
              <w:tab/>
            </w:r>
            <w:r w:rsidR="000D2428">
              <w:t>crear una nueva Petición de Inscripción de Comercio</w:t>
            </w:r>
          </w:p>
          <w:p w:rsidR="00EB3FEC" w:rsidRPr="00E0588C" w:rsidRDefault="00EB3FEC" w:rsidP="00EB3FEC">
            <w:pPr>
              <w:pStyle w:val="Sinespaciado"/>
            </w:pPr>
            <w:r>
              <w:t xml:space="preserve">         </w:t>
            </w:r>
            <w:r>
              <w:tab/>
              <w:t xml:space="preserve">4.4.2.  </w:t>
            </w:r>
            <w:r w:rsidRPr="00965EAB">
              <w:t xml:space="preserve"> </w:t>
            </w:r>
            <w:r>
              <w:t>Regresar al Paso no. 4 del Flujo Normal.</w:t>
            </w:r>
          </w:p>
        </w:tc>
      </w:tr>
    </w:tbl>
    <w:p w:rsidR="000D2428" w:rsidRDefault="000D2428" w:rsidP="000D2428"/>
    <w:p w:rsidR="00E53ABB" w:rsidRDefault="00E53ABB" w:rsidP="000D2428"/>
    <w:tbl>
      <w:tblPr>
        <w:tblStyle w:val="Tablaconcuadrcula"/>
        <w:tblW w:w="0" w:type="auto"/>
        <w:tblLook w:val="04A0" w:firstRow="1" w:lastRow="0" w:firstColumn="1" w:lastColumn="0" w:noHBand="0" w:noVBand="1"/>
      </w:tblPr>
      <w:tblGrid>
        <w:gridCol w:w="2263"/>
        <w:gridCol w:w="6565"/>
      </w:tblGrid>
      <w:tr w:rsidR="000D2428" w:rsidTr="00965605">
        <w:tc>
          <w:tcPr>
            <w:tcW w:w="2263" w:type="dxa"/>
            <w:tcBorders>
              <w:top w:val="single" w:sz="4" w:space="0" w:color="auto"/>
              <w:left w:val="single" w:sz="4" w:space="0" w:color="auto"/>
              <w:bottom w:val="single" w:sz="4" w:space="0" w:color="auto"/>
              <w:right w:val="single" w:sz="4" w:space="0" w:color="auto"/>
            </w:tcBorders>
            <w:hideMark/>
          </w:tcPr>
          <w:p w:rsidR="000D2428" w:rsidRDefault="000D2428" w:rsidP="00965605">
            <w:pPr>
              <w:pStyle w:val="Sinespaciado"/>
            </w:pPr>
            <w:r>
              <w:rPr>
                <w:b/>
              </w:rPr>
              <w:t>Código:</w:t>
            </w:r>
            <w:r w:rsidR="00B00D70">
              <w:t xml:space="preserve"> CDU0</w:t>
            </w:r>
            <w:r w:rsidR="005C7C65">
              <w:t>0</w:t>
            </w:r>
            <w:r w:rsidR="00B00D70">
              <w:t>4.2</w:t>
            </w:r>
          </w:p>
        </w:tc>
        <w:tc>
          <w:tcPr>
            <w:tcW w:w="6565" w:type="dxa"/>
            <w:tcBorders>
              <w:top w:val="single" w:sz="4" w:space="0" w:color="auto"/>
              <w:left w:val="single" w:sz="4" w:space="0" w:color="auto"/>
              <w:bottom w:val="single" w:sz="4" w:space="0" w:color="auto"/>
              <w:right w:val="single" w:sz="4" w:space="0" w:color="auto"/>
            </w:tcBorders>
            <w:hideMark/>
          </w:tcPr>
          <w:p w:rsidR="000D2428" w:rsidRPr="00C81F21" w:rsidRDefault="000D2428" w:rsidP="000D2428">
            <w:pPr>
              <w:pStyle w:val="Sinespaciado"/>
              <w:rPr>
                <w:u w:val="single"/>
              </w:rPr>
            </w:pPr>
            <w:r>
              <w:rPr>
                <w:b/>
              </w:rPr>
              <w:t xml:space="preserve">Nombre del CDU: </w:t>
            </w:r>
            <w:r>
              <w:t xml:space="preserve">Aceptar Petición de Inscripción de Comercio.   </w:t>
            </w:r>
          </w:p>
        </w:tc>
      </w:tr>
      <w:tr w:rsidR="000D2428" w:rsidTr="00965605">
        <w:tc>
          <w:tcPr>
            <w:tcW w:w="2263" w:type="dxa"/>
            <w:tcBorders>
              <w:top w:val="single" w:sz="4" w:space="0" w:color="auto"/>
              <w:left w:val="single" w:sz="4" w:space="0" w:color="auto"/>
              <w:bottom w:val="single" w:sz="4" w:space="0" w:color="auto"/>
              <w:right w:val="single" w:sz="4" w:space="0" w:color="auto"/>
            </w:tcBorders>
            <w:hideMark/>
          </w:tcPr>
          <w:p w:rsidR="000D2428" w:rsidRDefault="000D2428"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0D2428" w:rsidRPr="007F4BC7" w:rsidRDefault="000D2428" w:rsidP="00965605">
            <w:pPr>
              <w:pStyle w:val="Sinespaciado"/>
              <w:rPr>
                <w:u w:val="single"/>
              </w:rPr>
            </w:pPr>
            <w:r>
              <w:t>Gerente</w:t>
            </w:r>
          </w:p>
        </w:tc>
      </w:tr>
      <w:tr w:rsidR="000D2428" w:rsidTr="00965605">
        <w:tc>
          <w:tcPr>
            <w:tcW w:w="2263" w:type="dxa"/>
            <w:tcBorders>
              <w:top w:val="single" w:sz="4" w:space="0" w:color="auto"/>
              <w:left w:val="single" w:sz="4" w:space="0" w:color="auto"/>
              <w:bottom w:val="single" w:sz="4" w:space="0" w:color="auto"/>
              <w:right w:val="single" w:sz="4" w:space="0" w:color="auto"/>
            </w:tcBorders>
            <w:hideMark/>
          </w:tcPr>
          <w:p w:rsidR="000D2428" w:rsidRDefault="000D2428"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0D2428" w:rsidRPr="000E719C" w:rsidRDefault="000D2428" w:rsidP="00965605">
            <w:pPr>
              <w:pStyle w:val="Sinespaciado"/>
              <w:rPr>
                <w:u w:val="single"/>
              </w:rPr>
            </w:pPr>
            <w:r>
              <w:t>Primario</w:t>
            </w:r>
          </w:p>
        </w:tc>
      </w:tr>
      <w:tr w:rsidR="000D2428"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0D2428" w:rsidRDefault="000D2428"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0D2428" w:rsidRPr="001957E3" w:rsidRDefault="000D2428" w:rsidP="00384C61">
            <w:pPr>
              <w:pStyle w:val="Sinespaciado"/>
            </w:pPr>
            <w:r>
              <w:t xml:space="preserve">El </w:t>
            </w:r>
            <w:r w:rsidR="00384C61">
              <w:t xml:space="preserve">Gerente </w:t>
            </w:r>
            <w:r w:rsidR="00E80F3F">
              <w:t xml:space="preserve">podrá aceptar las nuevas solicitudes que llegan para ser parte de la Asociación de </w:t>
            </w:r>
            <w:r w:rsidR="00111103">
              <w:t>Comerciantes.</w:t>
            </w:r>
          </w:p>
        </w:tc>
      </w:tr>
      <w:tr w:rsidR="000D2428"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28" w:rsidRDefault="000D2428" w:rsidP="00965605">
            <w:pPr>
              <w:pStyle w:val="Sinespaciado"/>
              <w:rPr>
                <w:b/>
              </w:rPr>
            </w:pPr>
            <w:r>
              <w:rPr>
                <w:b/>
              </w:rPr>
              <w:t>Flujo Normal:</w:t>
            </w:r>
          </w:p>
          <w:p w:rsidR="000D2428" w:rsidRPr="00891EEB" w:rsidRDefault="000D2428" w:rsidP="00610EC7">
            <w:pPr>
              <w:pStyle w:val="Sinespaciado"/>
              <w:numPr>
                <w:ilvl w:val="0"/>
                <w:numId w:val="20"/>
              </w:numPr>
              <w:rPr>
                <w:b/>
              </w:rPr>
            </w:pPr>
            <w:r>
              <w:t>Ingresar a la Aplicación Web.</w:t>
            </w:r>
          </w:p>
          <w:p w:rsidR="00891EEB" w:rsidRPr="007D5AD3" w:rsidRDefault="00891EEB" w:rsidP="00610EC7">
            <w:pPr>
              <w:pStyle w:val="Sinespaciado"/>
              <w:numPr>
                <w:ilvl w:val="0"/>
                <w:numId w:val="20"/>
              </w:numPr>
              <w:rPr>
                <w:b/>
              </w:rPr>
            </w:pPr>
            <w:r>
              <w:t>Tener iniciada la sesión con una cuenta de</w:t>
            </w:r>
            <w:r w:rsidR="009826C6">
              <w:t xml:space="preserve"> tipo G</w:t>
            </w:r>
            <w:r>
              <w:t>erente.</w:t>
            </w:r>
          </w:p>
          <w:p w:rsidR="000D2428" w:rsidRPr="007D5AD3" w:rsidRDefault="000D2428" w:rsidP="00610EC7">
            <w:pPr>
              <w:pStyle w:val="Sinespaciado"/>
              <w:numPr>
                <w:ilvl w:val="0"/>
                <w:numId w:val="20"/>
              </w:numPr>
              <w:rPr>
                <w:b/>
              </w:rPr>
            </w:pPr>
            <w:r>
              <w:t xml:space="preserve">Ir al </w:t>
            </w:r>
            <w:r w:rsidR="00B37257">
              <w:t>panel de Administración para Gerentes.</w:t>
            </w:r>
          </w:p>
          <w:p w:rsidR="000D2428" w:rsidRPr="00151147" w:rsidRDefault="00B37257" w:rsidP="00610EC7">
            <w:pPr>
              <w:pStyle w:val="Sinespaciado"/>
              <w:numPr>
                <w:ilvl w:val="0"/>
                <w:numId w:val="20"/>
              </w:numPr>
              <w:rPr>
                <w:b/>
              </w:rPr>
            </w:pPr>
            <w:r>
              <w:t xml:space="preserve">Ir a la opción Inscripciones de Comercio y Peticiones.  </w:t>
            </w:r>
          </w:p>
          <w:p w:rsidR="000D2428" w:rsidRPr="00EF43B7" w:rsidRDefault="000D2428" w:rsidP="00610EC7">
            <w:pPr>
              <w:pStyle w:val="Sinespaciado"/>
              <w:numPr>
                <w:ilvl w:val="0"/>
                <w:numId w:val="20"/>
              </w:numPr>
              <w:rPr>
                <w:b/>
              </w:rPr>
            </w:pPr>
            <w:r>
              <w:t xml:space="preserve">Se le mostrara </w:t>
            </w:r>
            <w:r w:rsidR="00B37257">
              <w:t>una lista de las peticiones enviadas</w:t>
            </w:r>
            <w:r>
              <w:t xml:space="preserve">.  </w:t>
            </w:r>
          </w:p>
          <w:p w:rsidR="000D2428" w:rsidRPr="004E5021" w:rsidRDefault="000D2428" w:rsidP="00610EC7">
            <w:pPr>
              <w:pStyle w:val="Sinespaciado"/>
              <w:numPr>
                <w:ilvl w:val="0"/>
                <w:numId w:val="20"/>
              </w:numPr>
              <w:rPr>
                <w:b/>
              </w:rPr>
            </w:pPr>
            <w:r>
              <w:t xml:space="preserve">Darle Click </w:t>
            </w:r>
            <w:r w:rsidR="00B37257">
              <w:t>a una petición y se cargaran todos los datos de dicha petición seleccionada.</w:t>
            </w:r>
          </w:p>
          <w:p w:rsidR="000D2428" w:rsidRPr="006D3701" w:rsidRDefault="00B37257" w:rsidP="00610EC7">
            <w:pPr>
              <w:pStyle w:val="Sinespaciado"/>
              <w:numPr>
                <w:ilvl w:val="0"/>
                <w:numId w:val="20"/>
              </w:numPr>
              <w:rPr>
                <w:b/>
              </w:rPr>
            </w:pPr>
            <w:r>
              <w:t>Da</w:t>
            </w:r>
            <w:r w:rsidR="006D3701">
              <w:t>r</w:t>
            </w:r>
            <w:r>
              <w:t>le Click al botón “Aceptar Petición” debajo de los datos de la petición</w:t>
            </w:r>
            <w:r w:rsidR="000D2428">
              <w:t xml:space="preserve">. </w:t>
            </w:r>
          </w:p>
          <w:p w:rsidR="006D3701" w:rsidRDefault="00B00D70" w:rsidP="00610EC7">
            <w:pPr>
              <w:pStyle w:val="Sinespaciado"/>
              <w:numPr>
                <w:ilvl w:val="0"/>
                <w:numId w:val="20"/>
              </w:numPr>
              <w:rPr>
                <w:b/>
              </w:rPr>
            </w:pPr>
            <w:r>
              <w:t>Mostrar un mensaje que avise que la petición de Inscripción de Comercio fue aceptada.</w:t>
            </w:r>
          </w:p>
        </w:tc>
      </w:tr>
      <w:tr w:rsidR="000D2428"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0D2428" w:rsidRDefault="000D2428" w:rsidP="00965605">
            <w:pPr>
              <w:pStyle w:val="Sinespaciado"/>
            </w:pPr>
            <w:r>
              <w:rPr>
                <w:b/>
              </w:rPr>
              <w:t>Flujo Alterno:</w:t>
            </w:r>
            <w:r>
              <w:t xml:space="preserve">  </w:t>
            </w:r>
            <w:r>
              <w:tab/>
            </w:r>
          </w:p>
          <w:p w:rsidR="00031429" w:rsidRDefault="00031429" w:rsidP="00610EC7">
            <w:pPr>
              <w:pStyle w:val="Sinespaciado"/>
              <w:numPr>
                <w:ilvl w:val="0"/>
                <w:numId w:val="21"/>
              </w:numPr>
            </w:pPr>
            <w:r>
              <w:t xml:space="preserve">No se </w:t>
            </w:r>
            <w:r w:rsidR="00384C61">
              <w:t>pudo mostrar la lista de peticiones enviadas.</w:t>
            </w:r>
          </w:p>
          <w:p w:rsidR="00384C61" w:rsidRDefault="00384C61" w:rsidP="00610EC7">
            <w:pPr>
              <w:pStyle w:val="Sinespaciado"/>
              <w:numPr>
                <w:ilvl w:val="1"/>
                <w:numId w:val="32"/>
              </w:numPr>
            </w:pPr>
            <w:r>
              <w:t>Mostrar un mensaje que diga que no se pudo cargar la lista de peticiones enviadas.</w:t>
            </w:r>
          </w:p>
          <w:p w:rsidR="00384C61" w:rsidRDefault="00384C61" w:rsidP="00610EC7">
            <w:pPr>
              <w:pStyle w:val="Sinespaciado"/>
              <w:numPr>
                <w:ilvl w:val="1"/>
                <w:numId w:val="32"/>
              </w:numPr>
            </w:pPr>
            <w:r>
              <w:t>Regresar al Paso no.3 del Flujo Normal</w:t>
            </w:r>
          </w:p>
          <w:p w:rsidR="00031429" w:rsidRPr="000D2428" w:rsidRDefault="00031429" w:rsidP="00965605">
            <w:pPr>
              <w:pStyle w:val="Sinespaciado"/>
              <w:rPr>
                <w:b/>
              </w:rPr>
            </w:pPr>
          </w:p>
          <w:p w:rsidR="000D2428" w:rsidRDefault="00891EEB" w:rsidP="00B00D70">
            <w:pPr>
              <w:pStyle w:val="Sinespaciado"/>
              <w:ind w:left="360"/>
            </w:pPr>
            <w:r>
              <w:t>8</w:t>
            </w:r>
            <w:r w:rsidR="00031429">
              <w:t xml:space="preserve">. </w:t>
            </w:r>
            <w:r w:rsidR="00B00D70">
              <w:t xml:space="preserve"> </w:t>
            </w:r>
            <w:r w:rsidR="00031429">
              <w:t>La Petición de Inscripción de Comercio no pudo ser aceptada</w:t>
            </w:r>
            <w:r w:rsidR="000D2428">
              <w:t>.</w:t>
            </w:r>
          </w:p>
          <w:p w:rsidR="000D2428" w:rsidRDefault="00031429" w:rsidP="00965605">
            <w:pPr>
              <w:pStyle w:val="Sinespaciado"/>
            </w:pPr>
            <w:r>
              <w:tab/>
            </w:r>
            <w:r w:rsidR="00891EEB">
              <w:t>8</w:t>
            </w:r>
            <w:r>
              <w:t>.1.</w:t>
            </w:r>
            <w:r w:rsidR="000D2428">
              <w:t xml:space="preserve">   Manda un Mensaje que avise que </w:t>
            </w:r>
            <w:r>
              <w:t xml:space="preserve">la Petición de Inscripción de Comercio no pudo </w:t>
            </w:r>
            <w:r>
              <w:tab/>
            </w:r>
            <w:r>
              <w:tab/>
              <w:t>ser aceptada</w:t>
            </w:r>
          </w:p>
          <w:p w:rsidR="000D2428" w:rsidRPr="00E0588C" w:rsidRDefault="00031429" w:rsidP="00031429">
            <w:pPr>
              <w:pStyle w:val="Sinespaciado"/>
            </w:pPr>
            <w:r>
              <w:t xml:space="preserve">         </w:t>
            </w:r>
            <w:r>
              <w:tab/>
            </w:r>
            <w:r w:rsidR="00891EEB">
              <w:t>8</w:t>
            </w:r>
            <w:r w:rsidR="000D2428">
              <w:t xml:space="preserve">.2.  </w:t>
            </w:r>
            <w:r w:rsidR="000D2428" w:rsidRPr="00965EAB">
              <w:t xml:space="preserve"> </w:t>
            </w:r>
            <w:r>
              <w:t>Regresar al Paso no. 3</w:t>
            </w:r>
            <w:r w:rsidR="000D2428">
              <w:t xml:space="preserve"> del Flujo Normal.</w:t>
            </w:r>
          </w:p>
        </w:tc>
      </w:tr>
    </w:tbl>
    <w:p w:rsidR="00384C61" w:rsidRDefault="00384C61" w:rsidP="00384C61"/>
    <w:p w:rsidR="00E53ABB" w:rsidRDefault="00E53ABB" w:rsidP="00384C61"/>
    <w:tbl>
      <w:tblPr>
        <w:tblStyle w:val="Tablaconcuadrcula"/>
        <w:tblW w:w="0" w:type="auto"/>
        <w:tblLook w:val="04A0" w:firstRow="1" w:lastRow="0" w:firstColumn="1" w:lastColumn="0" w:noHBand="0" w:noVBand="1"/>
      </w:tblPr>
      <w:tblGrid>
        <w:gridCol w:w="2263"/>
        <w:gridCol w:w="6565"/>
      </w:tblGrid>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pPr>
            <w:r>
              <w:rPr>
                <w:b/>
              </w:rPr>
              <w:t>Código:</w:t>
            </w:r>
            <w:r>
              <w:t xml:space="preserve"> CDU0</w:t>
            </w:r>
            <w:r w:rsidR="005C7C65">
              <w:t>0</w:t>
            </w:r>
            <w:r>
              <w:t>4.3</w:t>
            </w:r>
          </w:p>
        </w:tc>
        <w:tc>
          <w:tcPr>
            <w:tcW w:w="6565" w:type="dxa"/>
            <w:tcBorders>
              <w:top w:val="single" w:sz="4" w:space="0" w:color="auto"/>
              <w:left w:val="single" w:sz="4" w:space="0" w:color="auto"/>
              <w:bottom w:val="single" w:sz="4" w:space="0" w:color="auto"/>
              <w:right w:val="single" w:sz="4" w:space="0" w:color="auto"/>
            </w:tcBorders>
            <w:hideMark/>
          </w:tcPr>
          <w:p w:rsidR="00384C61" w:rsidRPr="00C81F21" w:rsidRDefault="00384C61" w:rsidP="00965605">
            <w:pPr>
              <w:pStyle w:val="Sinespaciado"/>
              <w:rPr>
                <w:u w:val="single"/>
              </w:rPr>
            </w:pPr>
            <w:r>
              <w:rPr>
                <w:b/>
              </w:rPr>
              <w:t xml:space="preserve">Nombre del CDU: </w:t>
            </w:r>
            <w:r>
              <w:t xml:space="preserve">Eliminar Petición de Inscripción de Comercio.   </w:t>
            </w:r>
          </w:p>
        </w:tc>
      </w:tr>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384C61" w:rsidRPr="007F4BC7" w:rsidRDefault="00384C61" w:rsidP="00965605">
            <w:pPr>
              <w:pStyle w:val="Sinespaciado"/>
              <w:rPr>
                <w:u w:val="single"/>
              </w:rPr>
            </w:pPr>
            <w:r>
              <w:t>Gerente</w:t>
            </w:r>
          </w:p>
        </w:tc>
      </w:tr>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384C61" w:rsidRPr="000E719C" w:rsidRDefault="00384C61" w:rsidP="00965605">
            <w:pPr>
              <w:pStyle w:val="Sinespaciado"/>
              <w:rPr>
                <w:u w:val="single"/>
              </w:rPr>
            </w:pPr>
            <w:r>
              <w:t>Primario</w:t>
            </w:r>
          </w:p>
        </w:tc>
      </w:tr>
      <w:tr w:rsidR="00384C61"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384C61" w:rsidRDefault="00384C61"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384C61" w:rsidRPr="001957E3" w:rsidRDefault="00384C61" w:rsidP="00384C61">
            <w:pPr>
              <w:pStyle w:val="Sinespaciado"/>
            </w:pPr>
            <w:r>
              <w:t>El Gerente podrá eliminar las peticiones que ocupen espacio, que sean rechazadas o que no cumplan con los requisitos</w:t>
            </w:r>
          </w:p>
        </w:tc>
      </w:tr>
      <w:tr w:rsidR="00384C61"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84C61" w:rsidRDefault="00384C61" w:rsidP="00965605">
            <w:pPr>
              <w:pStyle w:val="Sinespaciado"/>
              <w:rPr>
                <w:b/>
              </w:rPr>
            </w:pPr>
            <w:r>
              <w:rPr>
                <w:b/>
              </w:rPr>
              <w:t>Flujo Normal:</w:t>
            </w:r>
          </w:p>
          <w:p w:rsidR="00384C61" w:rsidRDefault="00384C61" w:rsidP="00610EC7">
            <w:pPr>
              <w:pStyle w:val="Sinespaciado"/>
              <w:numPr>
                <w:ilvl w:val="0"/>
                <w:numId w:val="22"/>
              </w:numPr>
            </w:pPr>
            <w:r w:rsidRPr="00384C61">
              <w:t>Ingresar a la Aplicación Web.</w:t>
            </w:r>
          </w:p>
          <w:p w:rsidR="00891EEB" w:rsidRPr="00891EEB" w:rsidRDefault="00891EEB" w:rsidP="00610EC7">
            <w:pPr>
              <w:pStyle w:val="Sinespaciado"/>
              <w:numPr>
                <w:ilvl w:val="0"/>
                <w:numId w:val="22"/>
              </w:numPr>
              <w:rPr>
                <w:b/>
              </w:rPr>
            </w:pPr>
            <w:r>
              <w:t>Tener iniciada la sesión con una cuenta de</w:t>
            </w:r>
            <w:r w:rsidR="009826C6">
              <w:t xml:space="preserve"> tipo G</w:t>
            </w:r>
            <w:r>
              <w:t>erente.</w:t>
            </w:r>
          </w:p>
          <w:p w:rsidR="00384C61" w:rsidRPr="00384C61" w:rsidRDefault="00384C61" w:rsidP="00610EC7">
            <w:pPr>
              <w:pStyle w:val="Sinespaciado"/>
              <w:numPr>
                <w:ilvl w:val="0"/>
                <w:numId w:val="22"/>
              </w:numPr>
            </w:pPr>
            <w:r w:rsidRPr="00384C61">
              <w:t>Ir al panel de Administración para Gerentes.</w:t>
            </w:r>
          </w:p>
          <w:p w:rsidR="00384C61" w:rsidRPr="00384C61" w:rsidRDefault="00384C61" w:rsidP="00610EC7">
            <w:pPr>
              <w:pStyle w:val="Sinespaciado"/>
              <w:numPr>
                <w:ilvl w:val="0"/>
                <w:numId w:val="22"/>
              </w:numPr>
            </w:pPr>
            <w:r w:rsidRPr="00384C61">
              <w:t xml:space="preserve">Ir a la opción Inscripciones de Comercio y Peticiones.  </w:t>
            </w:r>
          </w:p>
          <w:p w:rsidR="00384C61" w:rsidRPr="00384C61" w:rsidRDefault="00384C61" w:rsidP="00610EC7">
            <w:pPr>
              <w:pStyle w:val="Sinespaciado"/>
              <w:numPr>
                <w:ilvl w:val="0"/>
                <w:numId w:val="22"/>
              </w:numPr>
            </w:pPr>
            <w:r w:rsidRPr="00384C61">
              <w:t xml:space="preserve">Se le mostrara una lista de las peticiones enviadas.  </w:t>
            </w:r>
          </w:p>
          <w:p w:rsidR="00384C61" w:rsidRPr="00384C61" w:rsidRDefault="00384C61" w:rsidP="00610EC7">
            <w:pPr>
              <w:pStyle w:val="Sinespaciado"/>
              <w:numPr>
                <w:ilvl w:val="0"/>
                <w:numId w:val="22"/>
              </w:numPr>
            </w:pPr>
            <w:r w:rsidRPr="00384C61">
              <w:t>Darle Click a una petición y se cargaran todos los datos de dicha petición seleccionada.</w:t>
            </w:r>
          </w:p>
          <w:p w:rsidR="00384C61" w:rsidRPr="00384C61" w:rsidRDefault="00384C61" w:rsidP="00610EC7">
            <w:pPr>
              <w:pStyle w:val="Sinespaciado"/>
              <w:numPr>
                <w:ilvl w:val="0"/>
                <w:numId w:val="22"/>
              </w:numPr>
            </w:pPr>
            <w:r w:rsidRPr="00384C61">
              <w:t>Darle Click al botón “</w:t>
            </w:r>
            <w:r>
              <w:t>Eliminar</w:t>
            </w:r>
            <w:r w:rsidRPr="00384C61">
              <w:t xml:space="preserve"> Petición” debajo de los datos de la petición. </w:t>
            </w:r>
          </w:p>
          <w:p w:rsidR="00384C61" w:rsidRDefault="00384C61" w:rsidP="00610EC7">
            <w:pPr>
              <w:pStyle w:val="Sinespaciado"/>
              <w:numPr>
                <w:ilvl w:val="0"/>
                <w:numId w:val="22"/>
              </w:numPr>
              <w:rPr>
                <w:b/>
              </w:rPr>
            </w:pPr>
            <w:r w:rsidRPr="00384C61">
              <w:t xml:space="preserve">Mostrar un mensaje que avise que la </w:t>
            </w:r>
            <w:r>
              <w:t>P</w:t>
            </w:r>
            <w:r w:rsidRPr="00384C61">
              <w:t xml:space="preserve">etición de Inscripción de Comercio fue </w:t>
            </w:r>
            <w:r>
              <w:t>eliminada satisfactoriamente</w:t>
            </w:r>
            <w:r w:rsidRPr="00384C61">
              <w:t>.</w:t>
            </w:r>
          </w:p>
        </w:tc>
      </w:tr>
      <w:tr w:rsidR="00384C61"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84C61" w:rsidRDefault="00384C61" w:rsidP="00965605">
            <w:pPr>
              <w:pStyle w:val="Sinespaciado"/>
            </w:pPr>
            <w:r>
              <w:rPr>
                <w:b/>
              </w:rPr>
              <w:t>Flujo Alterno:</w:t>
            </w:r>
            <w:r>
              <w:t xml:space="preserve">  </w:t>
            </w:r>
            <w:r>
              <w:tab/>
            </w:r>
          </w:p>
          <w:p w:rsidR="00384C61" w:rsidRDefault="00384C61" w:rsidP="00610EC7">
            <w:pPr>
              <w:pStyle w:val="Sinespaciado"/>
              <w:numPr>
                <w:ilvl w:val="0"/>
                <w:numId w:val="21"/>
              </w:numPr>
            </w:pPr>
            <w:r>
              <w:t>No se pudo mostrar la lista de peticiones enviadas.</w:t>
            </w:r>
          </w:p>
          <w:p w:rsidR="00384C61" w:rsidRDefault="00384C61" w:rsidP="00610EC7">
            <w:pPr>
              <w:pStyle w:val="Sinespaciado"/>
              <w:numPr>
                <w:ilvl w:val="1"/>
                <w:numId w:val="32"/>
              </w:numPr>
            </w:pPr>
            <w:r>
              <w:t>Mostrar un mensaje que diga que no se pudo cargar la lista de peticiones enviadas.</w:t>
            </w:r>
          </w:p>
          <w:p w:rsidR="00384C61" w:rsidRPr="00E53ABB" w:rsidRDefault="00384C61" w:rsidP="00965605">
            <w:pPr>
              <w:pStyle w:val="Sinespaciado"/>
              <w:numPr>
                <w:ilvl w:val="1"/>
                <w:numId w:val="32"/>
              </w:numPr>
            </w:pPr>
            <w:r>
              <w:t>Regresar al Paso no.3 del Flujo Normal</w:t>
            </w:r>
          </w:p>
          <w:p w:rsidR="00384C61" w:rsidRDefault="00384C61" w:rsidP="00965605">
            <w:pPr>
              <w:pStyle w:val="Sinespaciado"/>
              <w:ind w:left="360"/>
            </w:pPr>
            <w:r>
              <w:lastRenderedPageBreak/>
              <w:t>7.  La Petición de Inscripción de Comercio no pudo ser eliminada.</w:t>
            </w:r>
          </w:p>
          <w:p w:rsidR="00384C61" w:rsidRDefault="00384C61" w:rsidP="00965605">
            <w:pPr>
              <w:pStyle w:val="Sinespaciado"/>
            </w:pPr>
            <w:r>
              <w:tab/>
              <w:t xml:space="preserve">7.1.   Manda un Mensaje que avise que la Petición de Inscripción de Comercio no pudo </w:t>
            </w:r>
            <w:r>
              <w:tab/>
            </w:r>
            <w:r>
              <w:tab/>
              <w:t xml:space="preserve">          ser eliminada satisfactoriamente.</w:t>
            </w:r>
          </w:p>
          <w:p w:rsidR="00384C61" w:rsidRPr="00E0588C" w:rsidRDefault="00384C61" w:rsidP="00965605">
            <w:pPr>
              <w:pStyle w:val="Sinespaciado"/>
            </w:pPr>
            <w:r>
              <w:t xml:space="preserve">         </w:t>
            </w:r>
            <w:r>
              <w:tab/>
              <w:t xml:space="preserve">7.2.  </w:t>
            </w:r>
            <w:r w:rsidRPr="00965EAB">
              <w:t xml:space="preserve"> </w:t>
            </w:r>
            <w:r>
              <w:t>Regresar al Paso no. 3 del Flujo Normal.</w:t>
            </w:r>
          </w:p>
        </w:tc>
      </w:tr>
    </w:tbl>
    <w:p w:rsidR="000D2428" w:rsidRDefault="000D2428" w:rsidP="0025489A"/>
    <w:p w:rsidR="00814302" w:rsidRDefault="00814302" w:rsidP="00384C61"/>
    <w:p w:rsidR="00E53ABB" w:rsidRDefault="00E53ABB" w:rsidP="00384C61"/>
    <w:p w:rsidR="00E53ABB" w:rsidRDefault="00E53ABB" w:rsidP="00384C61"/>
    <w:tbl>
      <w:tblPr>
        <w:tblStyle w:val="Tablaconcuadrcula"/>
        <w:tblW w:w="0" w:type="auto"/>
        <w:tblLook w:val="04A0" w:firstRow="1" w:lastRow="0" w:firstColumn="1" w:lastColumn="0" w:noHBand="0" w:noVBand="1"/>
      </w:tblPr>
      <w:tblGrid>
        <w:gridCol w:w="2263"/>
        <w:gridCol w:w="6565"/>
      </w:tblGrid>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pPr>
            <w:r>
              <w:rPr>
                <w:b/>
              </w:rPr>
              <w:t>Código:</w:t>
            </w:r>
            <w:r>
              <w:t xml:space="preserve"> CDU</w:t>
            </w:r>
            <w:r w:rsidR="005C7C65">
              <w:t>0</w:t>
            </w:r>
            <w:r>
              <w:t>05.1</w:t>
            </w:r>
          </w:p>
        </w:tc>
        <w:tc>
          <w:tcPr>
            <w:tcW w:w="6565" w:type="dxa"/>
            <w:tcBorders>
              <w:top w:val="single" w:sz="4" w:space="0" w:color="auto"/>
              <w:left w:val="single" w:sz="4" w:space="0" w:color="auto"/>
              <w:bottom w:val="single" w:sz="4" w:space="0" w:color="auto"/>
              <w:right w:val="single" w:sz="4" w:space="0" w:color="auto"/>
            </w:tcBorders>
            <w:hideMark/>
          </w:tcPr>
          <w:p w:rsidR="00384C61" w:rsidRPr="00C81F21" w:rsidRDefault="00384C61" w:rsidP="00384C61">
            <w:pPr>
              <w:pStyle w:val="Sinespaciado"/>
              <w:rPr>
                <w:u w:val="single"/>
              </w:rPr>
            </w:pPr>
            <w:r>
              <w:rPr>
                <w:b/>
              </w:rPr>
              <w:t xml:space="preserve">Nombre del CDU: </w:t>
            </w:r>
            <w:r>
              <w:t xml:space="preserve">Aceptar Pedido.   </w:t>
            </w:r>
          </w:p>
        </w:tc>
      </w:tr>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384C61" w:rsidRPr="007F4BC7" w:rsidRDefault="00384C61" w:rsidP="00965605">
            <w:pPr>
              <w:pStyle w:val="Sinespaciado"/>
              <w:rPr>
                <w:u w:val="single"/>
              </w:rPr>
            </w:pPr>
            <w:r>
              <w:t>Asociado</w:t>
            </w:r>
          </w:p>
        </w:tc>
      </w:tr>
      <w:tr w:rsidR="00384C61" w:rsidTr="00965605">
        <w:tc>
          <w:tcPr>
            <w:tcW w:w="2263" w:type="dxa"/>
            <w:tcBorders>
              <w:top w:val="single" w:sz="4" w:space="0" w:color="auto"/>
              <w:left w:val="single" w:sz="4" w:space="0" w:color="auto"/>
              <w:bottom w:val="single" w:sz="4" w:space="0" w:color="auto"/>
              <w:right w:val="single" w:sz="4" w:space="0" w:color="auto"/>
            </w:tcBorders>
            <w:hideMark/>
          </w:tcPr>
          <w:p w:rsidR="00384C61" w:rsidRDefault="00384C61"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384C61" w:rsidRPr="000E719C" w:rsidRDefault="00384C61" w:rsidP="00965605">
            <w:pPr>
              <w:pStyle w:val="Sinespaciado"/>
              <w:rPr>
                <w:u w:val="single"/>
              </w:rPr>
            </w:pPr>
            <w:r>
              <w:t>Primario</w:t>
            </w:r>
          </w:p>
        </w:tc>
      </w:tr>
      <w:tr w:rsidR="00384C61"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384C61" w:rsidRDefault="00384C61"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384C61" w:rsidRPr="001957E3" w:rsidRDefault="00384C61" w:rsidP="00A115E0">
            <w:pPr>
              <w:pStyle w:val="Sinespaciado"/>
            </w:pPr>
            <w:r>
              <w:t>El Asociado</w:t>
            </w:r>
            <w:r w:rsidR="008C021B">
              <w:t xml:space="preserve"> podrá aceptar las peticiones de productos que se le hagan. </w:t>
            </w:r>
          </w:p>
        </w:tc>
      </w:tr>
      <w:tr w:rsidR="00384C61"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84C61" w:rsidRDefault="00384C61" w:rsidP="00965605">
            <w:pPr>
              <w:pStyle w:val="Sinespaciado"/>
              <w:rPr>
                <w:b/>
              </w:rPr>
            </w:pPr>
            <w:r>
              <w:rPr>
                <w:b/>
              </w:rPr>
              <w:t>Flujo Normal:</w:t>
            </w:r>
          </w:p>
          <w:p w:rsidR="00384C61" w:rsidRDefault="00384C61" w:rsidP="00610EC7">
            <w:pPr>
              <w:pStyle w:val="Sinespaciado"/>
              <w:numPr>
                <w:ilvl w:val="0"/>
                <w:numId w:val="23"/>
              </w:numPr>
            </w:pPr>
            <w:r w:rsidRPr="00384C61">
              <w:t>Ingresar a la Aplicación Web.</w:t>
            </w:r>
          </w:p>
          <w:p w:rsidR="00891EEB" w:rsidRPr="00384C61" w:rsidRDefault="00891EEB" w:rsidP="00610EC7">
            <w:pPr>
              <w:pStyle w:val="Sinespaciado"/>
              <w:numPr>
                <w:ilvl w:val="0"/>
                <w:numId w:val="23"/>
              </w:numPr>
            </w:pPr>
            <w:r>
              <w:t xml:space="preserve">Tener iniciada la sesión </w:t>
            </w:r>
            <w:r w:rsidR="009826C6">
              <w:t>con una cuenta de tipo A</w:t>
            </w:r>
            <w:r>
              <w:t>sociado.</w:t>
            </w:r>
          </w:p>
          <w:p w:rsidR="00384C61" w:rsidRPr="00384C61" w:rsidRDefault="00384C61" w:rsidP="00610EC7">
            <w:pPr>
              <w:pStyle w:val="Sinespaciado"/>
              <w:numPr>
                <w:ilvl w:val="0"/>
                <w:numId w:val="23"/>
              </w:numPr>
            </w:pPr>
            <w:r w:rsidRPr="00384C61">
              <w:t xml:space="preserve">Ir al panel de Administración para </w:t>
            </w:r>
            <w:r w:rsidR="008C021B">
              <w:t>Asociados</w:t>
            </w:r>
            <w:r w:rsidRPr="00384C61">
              <w:t>.</w:t>
            </w:r>
          </w:p>
          <w:p w:rsidR="00384C61" w:rsidRPr="00384C61" w:rsidRDefault="00384C61" w:rsidP="00610EC7">
            <w:pPr>
              <w:pStyle w:val="Sinespaciado"/>
              <w:numPr>
                <w:ilvl w:val="0"/>
                <w:numId w:val="23"/>
              </w:numPr>
            </w:pPr>
            <w:r w:rsidRPr="00384C61">
              <w:t xml:space="preserve">Ir a la opción </w:t>
            </w:r>
            <w:r w:rsidR="008C021B">
              <w:t>Gestionar Pedidos</w:t>
            </w:r>
            <w:r w:rsidRPr="00384C61">
              <w:t xml:space="preserve">.  </w:t>
            </w:r>
          </w:p>
          <w:p w:rsidR="00384C61" w:rsidRPr="00384C61" w:rsidRDefault="00384C61" w:rsidP="00610EC7">
            <w:pPr>
              <w:pStyle w:val="Sinespaciado"/>
              <w:numPr>
                <w:ilvl w:val="0"/>
                <w:numId w:val="23"/>
              </w:numPr>
            </w:pPr>
            <w:r w:rsidRPr="00384C61">
              <w:t>Se le mostrara una lista de las peticiones</w:t>
            </w:r>
            <w:r w:rsidR="008C021B">
              <w:t xml:space="preserve"> de pedidos</w:t>
            </w:r>
            <w:r w:rsidRPr="00384C61">
              <w:t xml:space="preserve"> enviadas.  </w:t>
            </w:r>
          </w:p>
          <w:p w:rsidR="00384C61" w:rsidRPr="00384C61" w:rsidRDefault="00384C61" w:rsidP="00610EC7">
            <w:pPr>
              <w:pStyle w:val="Sinespaciado"/>
              <w:numPr>
                <w:ilvl w:val="0"/>
                <w:numId w:val="23"/>
              </w:numPr>
            </w:pPr>
            <w:r w:rsidRPr="00384C61">
              <w:t xml:space="preserve">Darle Click a una petición y se cargaran todos los datos de dicha petición </w:t>
            </w:r>
            <w:r w:rsidR="00A115E0">
              <w:t>seleccionada, la cantidad que se pide, la fecha de entrega, quién se lo pide y demás datos.</w:t>
            </w:r>
          </w:p>
          <w:p w:rsidR="00384C61" w:rsidRPr="00384C61" w:rsidRDefault="00384C61" w:rsidP="00610EC7">
            <w:pPr>
              <w:pStyle w:val="Sinespaciado"/>
              <w:numPr>
                <w:ilvl w:val="0"/>
                <w:numId w:val="23"/>
              </w:numPr>
            </w:pPr>
            <w:r w:rsidRPr="00384C61">
              <w:t>Darle Click al botón “</w:t>
            </w:r>
            <w:r w:rsidR="00A115E0">
              <w:t>Aceptar</w:t>
            </w:r>
            <w:r w:rsidRPr="00384C61">
              <w:t xml:space="preserve"> Petición” debajo de los datos de la petición. </w:t>
            </w:r>
          </w:p>
          <w:p w:rsidR="00384C61" w:rsidRDefault="00384C61" w:rsidP="00610EC7">
            <w:pPr>
              <w:pStyle w:val="Sinespaciado"/>
              <w:numPr>
                <w:ilvl w:val="0"/>
                <w:numId w:val="23"/>
              </w:numPr>
              <w:rPr>
                <w:b/>
              </w:rPr>
            </w:pPr>
            <w:r w:rsidRPr="00384C61">
              <w:t xml:space="preserve">Mostrar un mensaje que avise que la </w:t>
            </w:r>
            <w:r>
              <w:t>P</w:t>
            </w:r>
            <w:r w:rsidRPr="00384C61">
              <w:t xml:space="preserve">etición de Inscripción de Comercio fue </w:t>
            </w:r>
            <w:r w:rsidR="00A115E0">
              <w:t>aceptada</w:t>
            </w:r>
            <w:r>
              <w:t xml:space="preserve"> satisfactoriamente</w:t>
            </w:r>
            <w:r w:rsidRPr="00384C61">
              <w:t>.</w:t>
            </w:r>
          </w:p>
        </w:tc>
      </w:tr>
      <w:tr w:rsidR="00384C61"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84C61" w:rsidRDefault="00384C61" w:rsidP="00965605">
            <w:pPr>
              <w:pStyle w:val="Sinespaciado"/>
            </w:pPr>
            <w:r>
              <w:rPr>
                <w:b/>
              </w:rPr>
              <w:t>Flujo Alterno:</w:t>
            </w:r>
            <w:r>
              <w:t xml:space="preserve">  </w:t>
            </w:r>
            <w:r>
              <w:tab/>
            </w:r>
          </w:p>
          <w:p w:rsidR="00384C61" w:rsidRDefault="00384C61" w:rsidP="00610EC7">
            <w:pPr>
              <w:pStyle w:val="Sinespaciado"/>
              <w:numPr>
                <w:ilvl w:val="0"/>
                <w:numId w:val="25"/>
              </w:numPr>
            </w:pPr>
            <w:r>
              <w:t>No se pudo mostrar la lista de peticiones enviadas.</w:t>
            </w:r>
          </w:p>
          <w:p w:rsidR="00384C61" w:rsidRDefault="00384C61" w:rsidP="00610EC7">
            <w:pPr>
              <w:pStyle w:val="Sinespaciado"/>
              <w:numPr>
                <w:ilvl w:val="1"/>
                <w:numId w:val="25"/>
              </w:numPr>
            </w:pPr>
            <w:r>
              <w:t>Mostrar un mensaje que diga que no se pudo cargar la lista de peticiones enviadas.</w:t>
            </w:r>
          </w:p>
          <w:p w:rsidR="00384C61" w:rsidRDefault="00384C61" w:rsidP="00610EC7">
            <w:pPr>
              <w:pStyle w:val="Sinespaciado"/>
              <w:numPr>
                <w:ilvl w:val="1"/>
                <w:numId w:val="25"/>
              </w:numPr>
            </w:pPr>
            <w:r>
              <w:t>Regresar al Paso no.3 del Flujo Normal</w:t>
            </w:r>
            <w:r w:rsidR="00A115E0">
              <w:t>.</w:t>
            </w:r>
          </w:p>
          <w:p w:rsidR="00384C61" w:rsidRPr="000D2428" w:rsidRDefault="00384C61" w:rsidP="00965605">
            <w:pPr>
              <w:pStyle w:val="Sinespaciado"/>
              <w:rPr>
                <w:b/>
              </w:rPr>
            </w:pPr>
          </w:p>
          <w:p w:rsidR="00384C61" w:rsidRDefault="00384C61" w:rsidP="00965605">
            <w:pPr>
              <w:pStyle w:val="Sinespaciado"/>
              <w:ind w:left="360"/>
            </w:pPr>
            <w:r>
              <w:t xml:space="preserve">7.  </w:t>
            </w:r>
            <w:r w:rsidR="00A115E0">
              <w:t>No se pudo aceptar la Petición del Pedido satisfactoriamente.</w:t>
            </w:r>
          </w:p>
          <w:p w:rsidR="00384C61" w:rsidRDefault="00384C61" w:rsidP="00965605">
            <w:pPr>
              <w:pStyle w:val="Sinespaciado"/>
            </w:pPr>
            <w:r>
              <w:tab/>
              <w:t xml:space="preserve">7.1.   Manda un Mensaje que avise que la Petición de Inscripción de Comercio no pudo </w:t>
            </w:r>
            <w:r>
              <w:tab/>
            </w:r>
            <w:r>
              <w:tab/>
              <w:t xml:space="preserve">          </w:t>
            </w:r>
            <w:r w:rsidR="00A115E0">
              <w:t>ser aceptada</w:t>
            </w:r>
            <w:r>
              <w:t xml:space="preserve"> satisfactoriamente.</w:t>
            </w:r>
          </w:p>
          <w:p w:rsidR="00384C61" w:rsidRPr="00E0588C" w:rsidRDefault="00384C61" w:rsidP="00965605">
            <w:pPr>
              <w:pStyle w:val="Sinespaciado"/>
            </w:pPr>
            <w:r>
              <w:t xml:space="preserve">         </w:t>
            </w:r>
            <w:r>
              <w:tab/>
              <w:t xml:space="preserve">7.2.  </w:t>
            </w:r>
            <w:r w:rsidRPr="00965EAB">
              <w:t xml:space="preserve"> </w:t>
            </w:r>
            <w:r>
              <w:t>Regresar al Paso no. 3 del Flujo Normal.</w:t>
            </w:r>
          </w:p>
        </w:tc>
      </w:tr>
    </w:tbl>
    <w:p w:rsidR="00A115E0" w:rsidRDefault="00A115E0" w:rsidP="00A115E0"/>
    <w:p w:rsidR="00814302" w:rsidRDefault="00814302" w:rsidP="00A115E0"/>
    <w:p w:rsidR="00814302" w:rsidRDefault="00814302" w:rsidP="00A115E0"/>
    <w:p w:rsidR="00814302" w:rsidRDefault="00814302" w:rsidP="00A115E0"/>
    <w:p w:rsidR="00814302" w:rsidRDefault="00814302" w:rsidP="00A115E0"/>
    <w:p w:rsidR="00814302" w:rsidRDefault="00814302" w:rsidP="00A115E0"/>
    <w:p w:rsidR="00E53ABB" w:rsidRDefault="00E53ABB" w:rsidP="00A115E0"/>
    <w:p w:rsidR="00A115E0" w:rsidRDefault="00A115E0" w:rsidP="00A115E0"/>
    <w:tbl>
      <w:tblPr>
        <w:tblStyle w:val="Tablaconcuadrcula"/>
        <w:tblW w:w="0" w:type="auto"/>
        <w:tblLook w:val="04A0" w:firstRow="1" w:lastRow="0" w:firstColumn="1" w:lastColumn="0" w:noHBand="0" w:noVBand="1"/>
      </w:tblPr>
      <w:tblGrid>
        <w:gridCol w:w="2263"/>
        <w:gridCol w:w="6565"/>
      </w:tblGrid>
      <w:tr w:rsidR="00A115E0" w:rsidTr="00965605">
        <w:tc>
          <w:tcPr>
            <w:tcW w:w="2263" w:type="dxa"/>
            <w:tcBorders>
              <w:top w:val="single" w:sz="4" w:space="0" w:color="auto"/>
              <w:left w:val="single" w:sz="4" w:space="0" w:color="auto"/>
              <w:bottom w:val="single" w:sz="4" w:space="0" w:color="auto"/>
              <w:right w:val="single" w:sz="4" w:space="0" w:color="auto"/>
            </w:tcBorders>
            <w:hideMark/>
          </w:tcPr>
          <w:p w:rsidR="00A115E0" w:rsidRDefault="00A115E0" w:rsidP="00965605">
            <w:pPr>
              <w:pStyle w:val="Sinespaciado"/>
            </w:pPr>
            <w:r>
              <w:rPr>
                <w:b/>
              </w:rPr>
              <w:lastRenderedPageBreak/>
              <w:t>Código:</w:t>
            </w:r>
            <w:r>
              <w:t xml:space="preserve"> CDU0</w:t>
            </w:r>
            <w:r w:rsidR="005C7C65">
              <w:t>0</w:t>
            </w:r>
            <w:r>
              <w:t>5.2</w:t>
            </w:r>
          </w:p>
        </w:tc>
        <w:tc>
          <w:tcPr>
            <w:tcW w:w="6565" w:type="dxa"/>
            <w:tcBorders>
              <w:top w:val="single" w:sz="4" w:space="0" w:color="auto"/>
              <w:left w:val="single" w:sz="4" w:space="0" w:color="auto"/>
              <w:bottom w:val="single" w:sz="4" w:space="0" w:color="auto"/>
              <w:right w:val="single" w:sz="4" w:space="0" w:color="auto"/>
            </w:tcBorders>
            <w:hideMark/>
          </w:tcPr>
          <w:p w:rsidR="00A115E0" w:rsidRPr="00C81F21" w:rsidRDefault="00A115E0" w:rsidP="00965605">
            <w:pPr>
              <w:pStyle w:val="Sinespaciado"/>
              <w:rPr>
                <w:u w:val="single"/>
              </w:rPr>
            </w:pPr>
            <w:r>
              <w:rPr>
                <w:b/>
              </w:rPr>
              <w:t xml:space="preserve">Nombre del CDU: </w:t>
            </w:r>
            <w:r>
              <w:t xml:space="preserve">Rechazar Pedido.   </w:t>
            </w:r>
          </w:p>
        </w:tc>
      </w:tr>
      <w:tr w:rsidR="00A115E0" w:rsidTr="00965605">
        <w:tc>
          <w:tcPr>
            <w:tcW w:w="2263" w:type="dxa"/>
            <w:tcBorders>
              <w:top w:val="single" w:sz="4" w:space="0" w:color="auto"/>
              <w:left w:val="single" w:sz="4" w:space="0" w:color="auto"/>
              <w:bottom w:val="single" w:sz="4" w:space="0" w:color="auto"/>
              <w:right w:val="single" w:sz="4" w:space="0" w:color="auto"/>
            </w:tcBorders>
            <w:hideMark/>
          </w:tcPr>
          <w:p w:rsidR="00A115E0" w:rsidRDefault="00A115E0"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A115E0" w:rsidRPr="007F4BC7" w:rsidRDefault="00A115E0" w:rsidP="00965605">
            <w:pPr>
              <w:pStyle w:val="Sinespaciado"/>
              <w:rPr>
                <w:u w:val="single"/>
              </w:rPr>
            </w:pPr>
            <w:r>
              <w:t>Asociado</w:t>
            </w:r>
          </w:p>
        </w:tc>
      </w:tr>
      <w:tr w:rsidR="00A115E0" w:rsidTr="00965605">
        <w:tc>
          <w:tcPr>
            <w:tcW w:w="2263" w:type="dxa"/>
            <w:tcBorders>
              <w:top w:val="single" w:sz="4" w:space="0" w:color="auto"/>
              <w:left w:val="single" w:sz="4" w:space="0" w:color="auto"/>
              <w:bottom w:val="single" w:sz="4" w:space="0" w:color="auto"/>
              <w:right w:val="single" w:sz="4" w:space="0" w:color="auto"/>
            </w:tcBorders>
            <w:hideMark/>
          </w:tcPr>
          <w:p w:rsidR="00A115E0" w:rsidRDefault="00A115E0"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A115E0" w:rsidRPr="000E719C" w:rsidRDefault="00A115E0" w:rsidP="00965605">
            <w:pPr>
              <w:pStyle w:val="Sinespaciado"/>
              <w:rPr>
                <w:u w:val="single"/>
              </w:rPr>
            </w:pPr>
            <w:r>
              <w:t>Primario</w:t>
            </w:r>
          </w:p>
        </w:tc>
      </w:tr>
      <w:tr w:rsidR="00A115E0"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A115E0" w:rsidRDefault="00A115E0"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A115E0" w:rsidRPr="001957E3" w:rsidRDefault="00A115E0" w:rsidP="00965605">
            <w:pPr>
              <w:pStyle w:val="Sinespaciado"/>
            </w:pPr>
            <w:r>
              <w:t>El Asociado podrá rechazar las peticiones de productos que se le hagan.</w:t>
            </w:r>
          </w:p>
        </w:tc>
      </w:tr>
      <w:tr w:rsidR="00A115E0"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A115E0" w:rsidRDefault="00A115E0" w:rsidP="00965605">
            <w:pPr>
              <w:pStyle w:val="Sinespaciado"/>
              <w:rPr>
                <w:b/>
              </w:rPr>
            </w:pPr>
            <w:r>
              <w:rPr>
                <w:b/>
              </w:rPr>
              <w:t>Flujo Normal:</w:t>
            </w:r>
          </w:p>
          <w:p w:rsidR="00A115E0" w:rsidRDefault="00A115E0" w:rsidP="00610EC7">
            <w:pPr>
              <w:pStyle w:val="Sinespaciado"/>
              <w:numPr>
                <w:ilvl w:val="0"/>
                <w:numId w:val="24"/>
              </w:numPr>
            </w:pPr>
            <w:r w:rsidRPr="00384C61">
              <w:t>Ingresar a la Aplicación Web.</w:t>
            </w:r>
          </w:p>
          <w:p w:rsidR="00891EEB" w:rsidRPr="00384C61" w:rsidRDefault="00891EEB" w:rsidP="00610EC7">
            <w:pPr>
              <w:pStyle w:val="Sinespaciado"/>
              <w:numPr>
                <w:ilvl w:val="0"/>
                <w:numId w:val="24"/>
              </w:numPr>
            </w:pPr>
            <w:r>
              <w:t xml:space="preserve">Tener iniciada la sesión </w:t>
            </w:r>
            <w:r w:rsidR="009826C6">
              <w:t>con una cuenta de tipo A</w:t>
            </w:r>
            <w:r>
              <w:t>sociado.</w:t>
            </w:r>
          </w:p>
          <w:p w:rsidR="00A115E0" w:rsidRPr="00384C61" w:rsidRDefault="00A115E0" w:rsidP="00610EC7">
            <w:pPr>
              <w:pStyle w:val="Sinespaciado"/>
              <w:numPr>
                <w:ilvl w:val="0"/>
                <w:numId w:val="24"/>
              </w:numPr>
            </w:pPr>
            <w:r w:rsidRPr="00384C61">
              <w:t xml:space="preserve">Ir al panel de Administración para </w:t>
            </w:r>
            <w:r>
              <w:t>Asociados</w:t>
            </w:r>
            <w:r w:rsidRPr="00384C61">
              <w:t>.</w:t>
            </w:r>
          </w:p>
          <w:p w:rsidR="00A115E0" w:rsidRPr="00384C61" w:rsidRDefault="00A115E0" w:rsidP="00610EC7">
            <w:pPr>
              <w:pStyle w:val="Sinespaciado"/>
              <w:numPr>
                <w:ilvl w:val="0"/>
                <w:numId w:val="24"/>
              </w:numPr>
            </w:pPr>
            <w:r w:rsidRPr="00384C61">
              <w:t xml:space="preserve">Ir a la opción </w:t>
            </w:r>
            <w:r>
              <w:t>Gestionar Pedidos</w:t>
            </w:r>
            <w:r w:rsidRPr="00384C61">
              <w:t xml:space="preserve">.  </w:t>
            </w:r>
          </w:p>
          <w:p w:rsidR="00A115E0" w:rsidRPr="00384C61" w:rsidRDefault="00A115E0" w:rsidP="00610EC7">
            <w:pPr>
              <w:pStyle w:val="Sinespaciado"/>
              <w:numPr>
                <w:ilvl w:val="0"/>
                <w:numId w:val="24"/>
              </w:numPr>
            </w:pPr>
            <w:r w:rsidRPr="00384C61">
              <w:t>Se le mostrara una lista de las peticiones</w:t>
            </w:r>
            <w:r>
              <w:t xml:space="preserve"> de pedidos</w:t>
            </w:r>
            <w:r w:rsidRPr="00384C61">
              <w:t xml:space="preserve"> enviadas.  </w:t>
            </w:r>
          </w:p>
          <w:p w:rsidR="00A115E0" w:rsidRPr="00384C61" w:rsidRDefault="00A115E0" w:rsidP="00610EC7">
            <w:pPr>
              <w:pStyle w:val="Sinespaciado"/>
              <w:numPr>
                <w:ilvl w:val="0"/>
                <w:numId w:val="24"/>
              </w:numPr>
            </w:pPr>
            <w:r w:rsidRPr="00384C61">
              <w:t xml:space="preserve">Darle Click a una petición y se cargaran todos los datos de dicha petición </w:t>
            </w:r>
            <w:r>
              <w:t>seleccionada, la cantidad que se pide, la fecha de entrega, quién se lo pide y demás datos.</w:t>
            </w:r>
          </w:p>
          <w:p w:rsidR="00A115E0" w:rsidRPr="00384C61" w:rsidRDefault="00A115E0" w:rsidP="00610EC7">
            <w:pPr>
              <w:pStyle w:val="Sinespaciado"/>
              <w:numPr>
                <w:ilvl w:val="0"/>
                <w:numId w:val="24"/>
              </w:numPr>
            </w:pPr>
            <w:r w:rsidRPr="00384C61">
              <w:t>Darle Click al botón “</w:t>
            </w:r>
            <w:r>
              <w:t>Rechazar</w:t>
            </w:r>
            <w:r w:rsidRPr="00384C61">
              <w:t xml:space="preserve"> Petición” debajo de los datos de la petición. </w:t>
            </w:r>
          </w:p>
          <w:p w:rsidR="00A115E0" w:rsidRDefault="00A115E0" w:rsidP="00610EC7">
            <w:pPr>
              <w:pStyle w:val="Sinespaciado"/>
              <w:numPr>
                <w:ilvl w:val="0"/>
                <w:numId w:val="24"/>
              </w:numPr>
              <w:rPr>
                <w:b/>
              </w:rPr>
            </w:pPr>
            <w:r w:rsidRPr="00384C61">
              <w:t xml:space="preserve">Mostrar un mensaje que avise que la </w:t>
            </w:r>
            <w:r>
              <w:t>P</w:t>
            </w:r>
            <w:r w:rsidRPr="00384C61">
              <w:t xml:space="preserve">etición de Inscripción de Comercio fue </w:t>
            </w:r>
            <w:r>
              <w:t>aceptada satisfactoriamente</w:t>
            </w:r>
            <w:r w:rsidRPr="00384C61">
              <w:t>.</w:t>
            </w:r>
          </w:p>
        </w:tc>
      </w:tr>
      <w:tr w:rsidR="00A115E0"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A115E0" w:rsidRDefault="00A115E0" w:rsidP="00965605">
            <w:pPr>
              <w:pStyle w:val="Sinespaciado"/>
            </w:pPr>
            <w:r>
              <w:rPr>
                <w:b/>
              </w:rPr>
              <w:t>Flujo Alterno:</w:t>
            </w:r>
            <w:r>
              <w:t xml:space="preserve">  </w:t>
            </w:r>
            <w:r>
              <w:tab/>
            </w:r>
          </w:p>
          <w:p w:rsidR="00A115E0" w:rsidRDefault="00A115E0" w:rsidP="00610EC7">
            <w:pPr>
              <w:pStyle w:val="Sinespaciado"/>
              <w:numPr>
                <w:ilvl w:val="0"/>
                <w:numId w:val="25"/>
              </w:numPr>
            </w:pPr>
            <w:r>
              <w:t>No se pudo mostrar la lista de peticiones enviadas.</w:t>
            </w:r>
          </w:p>
          <w:p w:rsidR="00A115E0" w:rsidRDefault="00A115E0" w:rsidP="00610EC7">
            <w:pPr>
              <w:pStyle w:val="Sinespaciado"/>
              <w:numPr>
                <w:ilvl w:val="1"/>
                <w:numId w:val="25"/>
              </w:numPr>
            </w:pPr>
            <w:r>
              <w:t>Mostrar un mensaje que diga que no se pudo cargar la lista de peticiones enviadas.</w:t>
            </w:r>
          </w:p>
          <w:p w:rsidR="00A115E0" w:rsidRDefault="00A115E0" w:rsidP="00610EC7">
            <w:pPr>
              <w:pStyle w:val="Sinespaciado"/>
              <w:numPr>
                <w:ilvl w:val="1"/>
                <w:numId w:val="25"/>
              </w:numPr>
            </w:pPr>
            <w:r>
              <w:t>Regresar al Paso no.3 del Flujo Normal.</w:t>
            </w:r>
          </w:p>
          <w:p w:rsidR="00A115E0" w:rsidRPr="000D2428" w:rsidRDefault="00A115E0" w:rsidP="00965605">
            <w:pPr>
              <w:pStyle w:val="Sinespaciado"/>
              <w:rPr>
                <w:b/>
              </w:rPr>
            </w:pPr>
          </w:p>
          <w:p w:rsidR="00A115E0" w:rsidRDefault="00891EEB" w:rsidP="00965605">
            <w:pPr>
              <w:pStyle w:val="Sinespaciado"/>
              <w:ind w:left="360"/>
            </w:pPr>
            <w:r>
              <w:t>8</w:t>
            </w:r>
            <w:r w:rsidR="00A115E0">
              <w:t>.  No se pudo</w:t>
            </w:r>
            <w:r>
              <w:t xml:space="preserve"> Rechazar</w:t>
            </w:r>
            <w:r w:rsidR="00A115E0">
              <w:t xml:space="preserve"> la Petición del Pedido satisfactoriamente.</w:t>
            </w:r>
          </w:p>
          <w:p w:rsidR="00A115E0" w:rsidRDefault="00A115E0" w:rsidP="00965605">
            <w:pPr>
              <w:pStyle w:val="Sinespaciado"/>
            </w:pPr>
            <w:r>
              <w:tab/>
            </w:r>
            <w:r w:rsidR="00891EEB">
              <w:t>8</w:t>
            </w:r>
            <w:r>
              <w:t xml:space="preserve">.1.   Manda un Mensaje que avise que la Petición de Inscripción de Comercio no pudo </w:t>
            </w:r>
            <w:r>
              <w:tab/>
            </w:r>
            <w:r>
              <w:tab/>
              <w:t xml:space="preserve">          ser </w:t>
            </w:r>
            <w:r w:rsidR="00891EEB">
              <w:t>rechazada</w:t>
            </w:r>
            <w:r>
              <w:t xml:space="preserve"> satisfactoriamente.</w:t>
            </w:r>
          </w:p>
          <w:p w:rsidR="00A115E0" w:rsidRPr="00E0588C" w:rsidRDefault="00A115E0" w:rsidP="00965605">
            <w:pPr>
              <w:pStyle w:val="Sinespaciado"/>
            </w:pPr>
            <w:r>
              <w:t xml:space="preserve">         </w:t>
            </w:r>
            <w:r>
              <w:tab/>
            </w:r>
            <w:r w:rsidR="00891EEB">
              <w:t>8</w:t>
            </w:r>
            <w:r>
              <w:t xml:space="preserve">.2.  </w:t>
            </w:r>
            <w:r w:rsidRPr="00965EAB">
              <w:t xml:space="preserve"> </w:t>
            </w:r>
            <w:r>
              <w:t>Regresar al Paso no. 3 del Flujo Normal.</w:t>
            </w:r>
          </w:p>
        </w:tc>
      </w:tr>
    </w:tbl>
    <w:p w:rsidR="00965605" w:rsidRDefault="00965605" w:rsidP="00965605"/>
    <w:p w:rsidR="00814302" w:rsidRDefault="00814302" w:rsidP="00965605"/>
    <w:p w:rsidR="00E53ABB" w:rsidRDefault="00E53ABB" w:rsidP="00965605"/>
    <w:tbl>
      <w:tblPr>
        <w:tblStyle w:val="Tablaconcuadrcula"/>
        <w:tblW w:w="0" w:type="auto"/>
        <w:tblLook w:val="04A0" w:firstRow="1" w:lastRow="0" w:firstColumn="1" w:lastColumn="0" w:noHBand="0" w:noVBand="1"/>
      </w:tblPr>
      <w:tblGrid>
        <w:gridCol w:w="2263"/>
        <w:gridCol w:w="6565"/>
      </w:tblGrid>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pPr>
            <w:r>
              <w:rPr>
                <w:b/>
              </w:rPr>
              <w:t>Código:</w:t>
            </w:r>
            <w:r>
              <w:t xml:space="preserve"> CDU</w:t>
            </w:r>
            <w:r w:rsidR="005C7C65">
              <w:t>0</w:t>
            </w:r>
            <w:r>
              <w:t>06.1</w:t>
            </w:r>
          </w:p>
        </w:tc>
        <w:tc>
          <w:tcPr>
            <w:tcW w:w="6565" w:type="dxa"/>
            <w:tcBorders>
              <w:top w:val="single" w:sz="4" w:space="0" w:color="auto"/>
              <w:left w:val="single" w:sz="4" w:space="0" w:color="auto"/>
              <w:bottom w:val="single" w:sz="4" w:space="0" w:color="auto"/>
              <w:right w:val="single" w:sz="4" w:space="0" w:color="auto"/>
            </w:tcBorders>
            <w:hideMark/>
          </w:tcPr>
          <w:p w:rsidR="00965605" w:rsidRPr="00C81F21" w:rsidRDefault="00965605" w:rsidP="00965605">
            <w:pPr>
              <w:pStyle w:val="Sinespaciado"/>
              <w:rPr>
                <w:u w:val="single"/>
              </w:rPr>
            </w:pPr>
            <w:r>
              <w:rPr>
                <w:b/>
              </w:rPr>
              <w:t xml:space="preserve">Nombre del CDU: </w:t>
            </w:r>
            <w:r>
              <w:t>Crear Envío</w:t>
            </w:r>
          </w:p>
        </w:tc>
      </w:tr>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965605" w:rsidRPr="007F4BC7" w:rsidRDefault="00965605" w:rsidP="00965605">
            <w:pPr>
              <w:pStyle w:val="Sinespaciado"/>
              <w:rPr>
                <w:u w:val="single"/>
              </w:rPr>
            </w:pPr>
            <w:r>
              <w:t>Asociado</w:t>
            </w:r>
          </w:p>
        </w:tc>
      </w:tr>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965605" w:rsidRPr="000E719C" w:rsidRDefault="00E359AA" w:rsidP="00965605">
            <w:pPr>
              <w:pStyle w:val="Sinespaciado"/>
              <w:rPr>
                <w:u w:val="single"/>
              </w:rPr>
            </w:pPr>
            <w:r>
              <w:t>Secundario</w:t>
            </w:r>
          </w:p>
        </w:tc>
      </w:tr>
      <w:tr w:rsidR="00965605"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965605" w:rsidRDefault="00965605"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965605" w:rsidRPr="001957E3" w:rsidRDefault="00965605" w:rsidP="00965605">
            <w:pPr>
              <w:pStyle w:val="Sinespaciado"/>
            </w:pPr>
            <w:r>
              <w:t>El Asociado podrá crear un nuevo envío para poder informar al cliente o socio cuando llegara su producto.</w:t>
            </w:r>
          </w:p>
        </w:tc>
      </w:tr>
      <w:tr w:rsidR="00965605"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965605" w:rsidRDefault="00965605" w:rsidP="00965605">
            <w:pPr>
              <w:pStyle w:val="Sinespaciado"/>
              <w:rPr>
                <w:b/>
              </w:rPr>
            </w:pPr>
            <w:r>
              <w:rPr>
                <w:b/>
              </w:rPr>
              <w:t>Flujo Normal:</w:t>
            </w:r>
          </w:p>
          <w:p w:rsidR="00965605" w:rsidRDefault="00965605" w:rsidP="00610EC7">
            <w:pPr>
              <w:pStyle w:val="Sinespaciado"/>
              <w:numPr>
                <w:ilvl w:val="0"/>
                <w:numId w:val="26"/>
              </w:numPr>
            </w:pPr>
            <w:r w:rsidRPr="00384C61">
              <w:t>Ingresar a la Aplicación Web.</w:t>
            </w:r>
          </w:p>
          <w:p w:rsidR="00965605" w:rsidRPr="00384C61" w:rsidRDefault="00965605" w:rsidP="00610EC7">
            <w:pPr>
              <w:pStyle w:val="Sinespaciado"/>
              <w:numPr>
                <w:ilvl w:val="0"/>
                <w:numId w:val="26"/>
              </w:numPr>
            </w:pPr>
            <w:r>
              <w:t>Tener iniciada la sesión con una cuenta de tipo Asociado.</w:t>
            </w:r>
          </w:p>
          <w:p w:rsidR="00965605" w:rsidRPr="00384C61" w:rsidRDefault="00965605" w:rsidP="00610EC7">
            <w:pPr>
              <w:pStyle w:val="Sinespaciado"/>
              <w:numPr>
                <w:ilvl w:val="0"/>
                <w:numId w:val="26"/>
              </w:numPr>
            </w:pPr>
            <w:r w:rsidRPr="00384C61">
              <w:t xml:space="preserve">Ir al panel de Administración para </w:t>
            </w:r>
            <w:r>
              <w:t>Asociados</w:t>
            </w:r>
            <w:r w:rsidRPr="00384C61">
              <w:t>.</w:t>
            </w:r>
          </w:p>
          <w:p w:rsidR="00965605" w:rsidRPr="00384C61" w:rsidRDefault="00965605" w:rsidP="00610EC7">
            <w:pPr>
              <w:pStyle w:val="Sinespaciado"/>
              <w:numPr>
                <w:ilvl w:val="0"/>
                <w:numId w:val="26"/>
              </w:numPr>
            </w:pPr>
            <w:r w:rsidRPr="00384C61">
              <w:t xml:space="preserve">Ir a la opción </w:t>
            </w:r>
            <w:r>
              <w:t>Gestionar Envíos</w:t>
            </w:r>
            <w:r w:rsidRPr="00384C61">
              <w:t xml:space="preserve">.  </w:t>
            </w:r>
          </w:p>
          <w:p w:rsidR="00965605" w:rsidRPr="00384C61" w:rsidRDefault="00965605" w:rsidP="00610EC7">
            <w:pPr>
              <w:pStyle w:val="Sinespaciado"/>
              <w:numPr>
                <w:ilvl w:val="0"/>
                <w:numId w:val="26"/>
              </w:numPr>
            </w:pPr>
            <w:r>
              <w:t>Darle Click al botón “Nuevo Envío”</w:t>
            </w:r>
            <w:r w:rsidRPr="00384C61">
              <w:t xml:space="preserve">.  </w:t>
            </w:r>
          </w:p>
          <w:p w:rsidR="00965605" w:rsidRPr="00384C61" w:rsidRDefault="00965605" w:rsidP="00610EC7">
            <w:pPr>
              <w:pStyle w:val="Sinespaciado"/>
              <w:numPr>
                <w:ilvl w:val="0"/>
                <w:numId w:val="26"/>
              </w:numPr>
            </w:pPr>
            <w:r>
              <w:t>Se le mostrará un formulario el cual deberá llenar con la descripción del envío, fecha de salida, cantidad de productos enviados y demás datos.</w:t>
            </w:r>
          </w:p>
          <w:p w:rsidR="00965605" w:rsidRPr="00384C61" w:rsidRDefault="00965605" w:rsidP="00610EC7">
            <w:pPr>
              <w:pStyle w:val="Sinespaciado"/>
              <w:numPr>
                <w:ilvl w:val="0"/>
                <w:numId w:val="26"/>
              </w:numPr>
            </w:pPr>
            <w:r w:rsidRPr="00384C61">
              <w:t>Darle Click al botón “</w:t>
            </w:r>
            <w:r>
              <w:t>Crear</w:t>
            </w:r>
            <w:r w:rsidRPr="00384C61">
              <w:t xml:space="preserve"> </w:t>
            </w:r>
            <w:r>
              <w:t>Envío</w:t>
            </w:r>
            <w:r w:rsidRPr="00384C61">
              <w:t xml:space="preserve">” debajo de </w:t>
            </w:r>
            <w:r>
              <w:t>los datos del formulario</w:t>
            </w:r>
            <w:r w:rsidRPr="00384C61">
              <w:t xml:space="preserve">. </w:t>
            </w:r>
          </w:p>
          <w:p w:rsidR="00965605" w:rsidRDefault="00965605" w:rsidP="00610EC7">
            <w:pPr>
              <w:pStyle w:val="Sinespaciado"/>
              <w:numPr>
                <w:ilvl w:val="0"/>
                <w:numId w:val="26"/>
              </w:numPr>
              <w:rPr>
                <w:b/>
              </w:rPr>
            </w:pPr>
            <w:r w:rsidRPr="00384C61">
              <w:t xml:space="preserve">Mostrar un mensaje que avise que la </w:t>
            </w:r>
            <w:r>
              <w:t>P</w:t>
            </w:r>
            <w:r w:rsidRPr="00384C61">
              <w:t xml:space="preserve">etición de Inscripción de Comercio fue </w:t>
            </w:r>
            <w:r>
              <w:t>creada satisfactoriamente</w:t>
            </w:r>
            <w:r w:rsidRPr="00384C61">
              <w:t>.</w:t>
            </w:r>
          </w:p>
        </w:tc>
      </w:tr>
      <w:tr w:rsidR="00965605"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965605" w:rsidRPr="00AF3004" w:rsidRDefault="00965605" w:rsidP="00965605">
            <w:pPr>
              <w:pStyle w:val="Sinespaciado"/>
            </w:pPr>
            <w:r>
              <w:rPr>
                <w:b/>
              </w:rPr>
              <w:lastRenderedPageBreak/>
              <w:t>Flujo Alterno:</w:t>
            </w:r>
            <w:r>
              <w:t xml:space="preserve">  </w:t>
            </w:r>
            <w:r>
              <w:tab/>
            </w:r>
          </w:p>
          <w:p w:rsidR="00965605" w:rsidRDefault="00965605" w:rsidP="00965605">
            <w:pPr>
              <w:pStyle w:val="Sinespaciado"/>
              <w:ind w:left="360"/>
            </w:pPr>
            <w:r>
              <w:t>6.  Los Datos Obligatorios están vacíos.</w:t>
            </w:r>
          </w:p>
          <w:p w:rsidR="00965605" w:rsidRDefault="00965605" w:rsidP="00965605">
            <w:pPr>
              <w:pStyle w:val="Sinespaciado"/>
            </w:pPr>
            <w:r>
              <w:tab/>
              <w:t xml:space="preserve">6.1.   Manda un Mensaje que avise que debe rellenar todos los datos obligatorios para </w:t>
            </w:r>
            <w:r>
              <w:tab/>
            </w:r>
            <w:r>
              <w:tab/>
              <w:t xml:space="preserve">          poder crear el envío.</w:t>
            </w:r>
          </w:p>
          <w:p w:rsidR="00965605" w:rsidRDefault="00965605" w:rsidP="00965605">
            <w:pPr>
              <w:pStyle w:val="Sinespaciado"/>
            </w:pPr>
            <w:r>
              <w:t xml:space="preserve">         </w:t>
            </w:r>
            <w:r>
              <w:tab/>
              <w:t xml:space="preserve">6.2.  </w:t>
            </w:r>
            <w:r w:rsidRPr="00965EAB">
              <w:t xml:space="preserve"> </w:t>
            </w:r>
            <w:r>
              <w:t>Regresar al Paso no. 6 del Flujo Normal.</w:t>
            </w:r>
          </w:p>
          <w:p w:rsidR="00965605" w:rsidRDefault="00965605" w:rsidP="00965605">
            <w:pPr>
              <w:pStyle w:val="Sinespaciado"/>
            </w:pPr>
          </w:p>
          <w:p w:rsidR="00965605" w:rsidRDefault="00965605" w:rsidP="00610EC7">
            <w:pPr>
              <w:pStyle w:val="Sinespaciado"/>
              <w:numPr>
                <w:ilvl w:val="0"/>
                <w:numId w:val="27"/>
              </w:numPr>
            </w:pPr>
            <w:r>
              <w:t>El envío no pudo ser creado satisfactoriamente.</w:t>
            </w:r>
          </w:p>
          <w:p w:rsidR="00965605" w:rsidRDefault="00965605" w:rsidP="00610EC7">
            <w:pPr>
              <w:pStyle w:val="Sinespaciado"/>
              <w:numPr>
                <w:ilvl w:val="1"/>
                <w:numId w:val="27"/>
              </w:numPr>
            </w:pPr>
            <w:r>
              <w:t xml:space="preserve"> Manda un Mensaje que avise que no se pudo crear el envío satisfactoriamente.</w:t>
            </w:r>
          </w:p>
          <w:p w:rsidR="00965605" w:rsidRPr="00E0588C" w:rsidRDefault="00965605" w:rsidP="00610EC7">
            <w:pPr>
              <w:pStyle w:val="Sinespaciado"/>
              <w:numPr>
                <w:ilvl w:val="1"/>
                <w:numId w:val="27"/>
              </w:numPr>
            </w:pPr>
            <w:r>
              <w:t>Regresar al Paso no. 5 del Flujo Normal.</w:t>
            </w:r>
          </w:p>
        </w:tc>
      </w:tr>
    </w:tbl>
    <w:p w:rsidR="00965605" w:rsidRDefault="00965605" w:rsidP="00965605"/>
    <w:p w:rsidR="00814302" w:rsidRDefault="00814302" w:rsidP="00965605"/>
    <w:tbl>
      <w:tblPr>
        <w:tblStyle w:val="Tablaconcuadrcula"/>
        <w:tblW w:w="0" w:type="auto"/>
        <w:tblLook w:val="04A0" w:firstRow="1" w:lastRow="0" w:firstColumn="1" w:lastColumn="0" w:noHBand="0" w:noVBand="1"/>
      </w:tblPr>
      <w:tblGrid>
        <w:gridCol w:w="2263"/>
        <w:gridCol w:w="6565"/>
      </w:tblGrid>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pPr>
            <w:r>
              <w:rPr>
                <w:b/>
              </w:rPr>
              <w:t>Código:</w:t>
            </w:r>
            <w:r>
              <w:t xml:space="preserve"> CDU0</w:t>
            </w:r>
            <w:r w:rsidR="005C7C65">
              <w:t>0</w:t>
            </w:r>
            <w:r>
              <w:t>6.2</w:t>
            </w:r>
          </w:p>
        </w:tc>
        <w:tc>
          <w:tcPr>
            <w:tcW w:w="6565" w:type="dxa"/>
            <w:tcBorders>
              <w:top w:val="single" w:sz="4" w:space="0" w:color="auto"/>
              <w:left w:val="single" w:sz="4" w:space="0" w:color="auto"/>
              <w:bottom w:val="single" w:sz="4" w:space="0" w:color="auto"/>
              <w:right w:val="single" w:sz="4" w:space="0" w:color="auto"/>
            </w:tcBorders>
            <w:hideMark/>
          </w:tcPr>
          <w:p w:rsidR="00965605" w:rsidRPr="00C81F21" w:rsidRDefault="00965605" w:rsidP="00965605">
            <w:pPr>
              <w:pStyle w:val="Sinespaciado"/>
              <w:rPr>
                <w:u w:val="single"/>
              </w:rPr>
            </w:pPr>
            <w:r>
              <w:rPr>
                <w:b/>
              </w:rPr>
              <w:t xml:space="preserve">Nombre del CDU: </w:t>
            </w:r>
            <w:r>
              <w:t>Modificar Envío</w:t>
            </w:r>
          </w:p>
        </w:tc>
      </w:tr>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965605" w:rsidRPr="007F4BC7" w:rsidRDefault="00965605" w:rsidP="00965605">
            <w:pPr>
              <w:pStyle w:val="Sinespaciado"/>
              <w:rPr>
                <w:u w:val="single"/>
              </w:rPr>
            </w:pPr>
            <w:r>
              <w:t>Asociado, Socio</w:t>
            </w:r>
          </w:p>
        </w:tc>
      </w:tr>
      <w:tr w:rsidR="00965605" w:rsidTr="00965605">
        <w:tc>
          <w:tcPr>
            <w:tcW w:w="2263" w:type="dxa"/>
            <w:tcBorders>
              <w:top w:val="single" w:sz="4" w:space="0" w:color="auto"/>
              <w:left w:val="single" w:sz="4" w:space="0" w:color="auto"/>
              <w:bottom w:val="single" w:sz="4" w:space="0" w:color="auto"/>
              <w:right w:val="single" w:sz="4" w:space="0" w:color="auto"/>
            </w:tcBorders>
            <w:hideMark/>
          </w:tcPr>
          <w:p w:rsidR="00965605" w:rsidRDefault="00965605" w:rsidP="0096560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965605" w:rsidRPr="000E719C" w:rsidRDefault="00E359AA" w:rsidP="00965605">
            <w:pPr>
              <w:pStyle w:val="Sinespaciado"/>
              <w:rPr>
                <w:u w:val="single"/>
              </w:rPr>
            </w:pPr>
            <w:r>
              <w:t>Secundario</w:t>
            </w:r>
          </w:p>
        </w:tc>
      </w:tr>
      <w:tr w:rsidR="00965605" w:rsidTr="0096560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965605" w:rsidRDefault="00965605" w:rsidP="0096560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965605" w:rsidRPr="001957E3" w:rsidRDefault="00965605" w:rsidP="00965605">
            <w:pPr>
              <w:pStyle w:val="Sinespaciado"/>
            </w:pPr>
            <w:r>
              <w:t>El Asociado o Socio podrá modificar un nuevo envío para poder actualizar o arreglarlos en caso de un error, para poder informar al cliente o socio cuando llegara su producto.</w:t>
            </w:r>
          </w:p>
        </w:tc>
      </w:tr>
      <w:tr w:rsidR="00965605"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965605" w:rsidRDefault="00965605" w:rsidP="00965605">
            <w:pPr>
              <w:pStyle w:val="Sinespaciado"/>
              <w:rPr>
                <w:b/>
              </w:rPr>
            </w:pPr>
            <w:r>
              <w:rPr>
                <w:b/>
              </w:rPr>
              <w:t>Flujo Normal:</w:t>
            </w:r>
          </w:p>
          <w:p w:rsidR="00965605" w:rsidRDefault="00965605" w:rsidP="00610EC7">
            <w:pPr>
              <w:pStyle w:val="Sinespaciado"/>
              <w:numPr>
                <w:ilvl w:val="0"/>
                <w:numId w:val="28"/>
              </w:numPr>
            </w:pPr>
            <w:r w:rsidRPr="00384C61">
              <w:t>Ingresar a la Aplicación Web.</w:t>
            </w:r>
          </w:p>
          <w:p w:rsidR="00965605" w:rsidRPr="00384C61" w:rsidRDefault="00965605" w:rsidP="00610EC7">
            <w:pPr>
              <w:pStyle w:val="Sinespaciado"/>
              <w:numPr>
                <w:ilvl w:val="0"/>
                <w:numId w:val="28"/>
              </w:numPr>
            </w:pPr>
            <w:r>
              <w:t>Tener iniciada la sesión con una cuenta de tipo Asociado o Socio.</w:t>
            </w:r>
          </w:p>
          <w:p w:rsidR="00965605" w:rsidRPr="00384C61" w:rsidRDefault="00965605" w:rsidP="00610EC7">
            <w:pPr>
              <w:pStyle w:val="Sinespaciado"/>
              <w:numPr>
                <w:ilvl w:val="0"/>
                <w:numId w:val="28"/>
              </w:numPr>
            </w:pPr>
            <w:r w:rsidRPr="00384C61">
              <w:t xml:space="preserve">Ir al panel de Administración para </w:t>
            </w:r>
            <w:r>
              <w:t>Asociados o Socio, según sea su cuenta</w:t>
            </w:r>
            <w:r w:rsidRPr="00384C61">
              <w:t>.</w:t>
            </w:r>
          </w:p>
          <w:p w:rsidR="00965605" w:rsidRPr="00384C61" w:rsidRDefault="00965605" w:rsidP="00610EC7">
            <w:pPr>
              <w:pStyle w:val="Sinespaciado"/>
              <w:numPr>
                <w:ilvl w:val="0"/>
                <w:numId w:val="28"/>
              </w:numPr>
            </w:pPr>
            <w:r w:rsidRPr="00384C61">
              <w:t xml:space="preserve">Ir a la opción </w:t>
            </w:r>
            <w:r>
              <w:t>Gestionar Envíos</w:t>
            </w:r>
            <w:r w:rsidRPr="00384C61">
              <w:t xml:space="preserve">.    </w:t>
            </w:r>
          </w:p>
          <w:p w:rsidR="00965605" w:rsidRPr="00384C61" w:rsidRDefault="00965605" w:rsidP="00610EC7">
            <w:pPr>
              <w:pStyle w:val="Sinespaciado"/>
              <w:numPr>
                <w:ilvl w:val="0"/>
                <w:numId w:val="28"/>
              </w:numPr>
            </w:pPr>
            <w:r>
              <w:t xml:space="preserve">Se le mostrará </w:t>
            </w:r>
            <w:r w:rsidR="00594D5D">
              <w:t>una lista de todos los envíos creados.</w:t>
            </w:r>
          </w:p>
          <w:p w:rsidR="00965605" w:rsidRPr="00384C61" w:rsidRDefault="00594D5D" w:rsidP="00610EC7">
            <w:pPr>
              <w:pStyle w:val="Sinespaciado"/>
              <w:numPr>
                <w:ilvl w:val="0"/>
                <w:numId w:val="28"/>
              </w:numPr>
            </w:pPr>
            <w:r>
              <w:t xml:space="preserve">Se seleccionara el envío que se quiere modificar. </w:t>
            </w:r>
          </w:p>
          <w:p w:rsidR="00594D5D" w:rsidRPr="00594D5D" w:rsidRDefault="00594D5D" w:rsidP="00610EC7">
            <w:pPr>
              <w:pStyle w:val="Sinespaciado"/>
              <w:numPr>
                <w:ilvl w:val="0"/>
                <w:numId w:val="28"/>
              </w:numPr>
              <w:rPr>
                <w:b/>
              </w:rPr>
            </w:pPr>
            <w:r>
              <w:t>Se le dará Click al botón “Modificar Envío”.</w:t>
            </w:r>
          </w:p>
          <w:p w:rsidR="00965605" w:rsidRPr="00594D5D" w:rsidRDefault="00594D5D" w:rsidP="00610EC7">
            <w:pPr>
              <w:pStyle w:val="Sinespaciado"/>
              <w:numPr>
                <w:ilvl w:val="0"/>
                <w:numId w:val="28"/>
              </w:numPr>
              <w:rPr>
                <w:b/>
              </w:rPr>
            </w:pPr>
            <w:r>
              <w:t xml:space="preserve"> Se le mostrará el formulario del envío lleno con los datos puestos anteriormente.</w:t>
            </w:r>
          </w:p>
          <w:p w:rsidR="00594D5D" w:rsidRPr="00594D5D" w:rsidRDefault="00594D5D" w:rsidP="00610EC7">
            <w:pPr>
              <w:pStyle w:val="Sinespaciado"/>
              <w:numPr>
                <w:ilvl w:val="0"/>
                <w:numId w:val="28"/>
              </w:numPr>
              <w:rPr>
                <w:b/>
              </w:rPr>
            </w:pPr>
            <w:r>
              <w:t>Se modificará el dato que se desee.</w:t>
            </w:r>
          </w:p>
          <w:p w:rsidR="00594D5D" w:rsidRPr="00594D5D" w:rsidRDefault="00594D5D" w:rsidP="00610EC7">
            <w:pPr>
              <w:pStyle w:val="Sinespaciado"/>
              <w:numPr>
                <w:ilvl w:val="0"/>
                <w:numId w:val="28"/>
              </w:numPr>
              <w:rPr>
                <w:b/>
              </w:rPr>
            </w:pPr>
            <w:r>
              <w:t>Se le dará Click al botón “Guardar Cambios”.</w:t>
            </w:r>
          </w:p>
          <w:p w:rsidR="00594D5D" w:rsidRPr="00594D5D" w:rsidRDefault="00594D5D" w:rsidP="00610EC7">
            <w:pPr>
              <w:pStyle w:val="Sinespaciado"/>
              <w:numPr>
                <w:ilvl w:val="0"/>
                <w:numId w:val="28"/>
              </w:numPr>
              <w:rPr>
                <w:b/>
              </w:rPr>
            </w:pPr>
            <w:r>
              <w:t>Se mostrará un mensaje que avise que los cambios fueron hechos satisfactoriamente.</w:t>
            </w:r>
          </w:p>
        </w:tc>
      </w:tr>
      <w:tr w:rsidR="00965605" w:rsidTr="0096560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965605" w:rsidRDefault="00965605" w:rsidP="00965605">
            <w:pPr>
              <w:pStyle w:val="Sinespaciado"/>
            </w:pPr>
            <w:r>
              <w:rPr>
                <w:b/>
              </w:rPr>
              <w:t>Flujo Alterno:</w:t>
            </w:r>
            <w:r>
              <w:t xml:space="preserve">  </w:t>
            </w:r>
            <w:r>
              <w:tab/>
            </w:r>
          </w:p>
          <w:p w:rsidR="00594D5D" w:rsidRDefault="00594D5D" w:rsidP="00610EC7">
            <w:pPr>
              <w:pStyle w:val="Sinespaciado"/>
              <w:numPr>
                <w:ilvl w:val="0"/>
                <w:numId w:val="30"/>
              </w:numPr>
            </w:pPr>
            <w:r>
              <w:t>No se pudo cargar los datos del formulario.</w:t>
            </w:r>
          </w:p>
          <w:p w:rsidR="00594D5D" w:rsidRDefault="00594D5D" w:rsidP="00610EC7">
            <w:pPr>
              <w:pStyle w:val="Sinespaciado"/>
              <w:numPr>
                <w:ilvl w:val="1"/>
                <w:numId w:val="30"/>
              </w:numPr>
            </w:pPr>
            <w:r>
              <w:t xml:space="preserve"> Manda un Mensaje que avise que no se pudo cargar los datos y que intente de nuevo</w:t>
            </w:r>
          </w:p>
          <w:p w:rsidR="00594D5D" w:rsidRDefault="00594D5D" w:rsidP="00610EC7">
            <w:pPr>
              <w:pStyle w:val="Sinespaciado"/>
              <w:numPr>
                <w:ilvl w:val="1"/>
                <w:numId w:val="30"/>
              </w:numPr>
            </w:pPr>
            <w:r>
              <w:t xml:space="preserve"> Regresar al Paso no.6 del Flujo Normal</w:t>
            </w:r>
          </w:p>
          <w:p w:rsidR="00594D5D" w:rsidRPr="00AF3004" w:rsidRDefault="00594D5D" w:rsidP="00965605">
            <w:pPr>
              <w:pStyle w:val="Sinespaciado"/>
            </w:pPr>
          </w:p>
          <w:p w:rsidR="00965605" w:rsidRDefault="00594D5D" w:rsidP="00965605">
            <w:pPr>
              <w:pStyle w:val="Sinespaciado"/>
              <w:ind w:left="360"/>
            </w:pPr>
            <w:r>
              <w:t>9</w:t>
            </w:r>
            <w:r w:rsidR="00965605">
              <w:t>.  Los Datos Obligatorios están vacíos.</w:t>
            </w:r>
          </w:p>
          <w:p w:rsidR="00965605" w:rsidRDefault="00594D5D" w:rsidP="00965605">
            <w:pPr>
              <w:pStyle w:val="Sinespaciado"/>
            </w:pPr>
            <w:r>
              <w:tab/>
              <w:t>9</w:t>
            </w:r>
            <w:r w:rsidR="00965605">
              <w:t xml:space="preserve">.1.   Manda un Mensaje que avise que debe rellenar todos los datos obligatorios para </w:t>
            </w:r>
            <w:r w:rsidR="00965605">
              <w:tab/>
            </w:r>
            <w:r w:rsidR="00965605">
              <w:tab/>
              <w:t xml:space="preserve">          poder crear el envío.</w:t>
            </w:r>
          </w:p>
          <w:p w:rsidR="00965605" w:rsidRDefault="00594D5D" w:rsidP="00965605">
            <w:pPr>
              <w:pStyle w:val="Sinespaciado"/>
            </w:pPr>
            <w:r>
              <w:t xml:space="preserve">         </w:t>
            </w:r>
            <w:r>
              <w:tab/>
              <w:t>9</w:t>
            </w:r>
            <w:r w:rsidR="00965605">
              <w:t xml:space="preserve">.2.  </w:t>
            </w:r>
            <w:r w:rsidR="00965605" w:rsidRPr="00965EAB">
              <w:t xml:space="preserve"> </w:t>
            </w:r>
            <w:r>
              <w:t>Regresar al Paso no. 8</w:t>
            </w:r>
            <w:r w:rsidR="00965605">
              <w:t xml:space="preserve"> del Flujo Normal.</w:t>
            </w:r>
          </w:p>
          <w:p w:rsidR="00965605" w:rsidRDefault="00965605" w:rsidP="00965605">
            <w:pPr>
              <w:pStyle w:val="Sinespaciado"/>
            </w:pPr>
          </w:p>
          <w:p w:rsidR="00965605" w:rsidRDefault="00594D5D" w:rsidP="00610EC7">
            <w:pPr>
              <w:pStyle w:val="Sinespaciado"/>
              <w:numPr>
                <w:ilvl w:val="0"/>
                <w:numId w:val="29"/>
              </w:numPr>
            </w:pPr>
            <w:r>
              <w:t>El envío no pudo ser modificado</w:t>
            </w:r>
            <w:r w:rsidR="00965605">
              <w:t xml:space="preserve"> satisfactoriamente.</w:t>
            </w:r>
          </w:p>
          <w:p w:rsidR="00965605" w:rsidRDefault="00965605" w:rsidP="00610EC7">
            <w:pPr>
              <w:pStyle w:val="Sinespaciado"/>
              <w:numPr>
                <w:ilvl w:val="1"/>
                <w:numId w:val="29"/>
              </w:numPr>
            </w:pPr>
            <w:r>
              <w:t xml:space="preserve"> Manda un Mensaj</w:t>
            </w:r>
            <w:r w:rsidR="00594D5D">
              <w:t>e que avise que no se pudo modificar</w:t>
            </w:r>
            <w:r>
              <w:t xml:space="preserve"> el envío </w:t>
            </w:r>
            <w:r w:rsidR="00594D5D">
              <w:t xml:space="preserve">    </w:t>
            </w:r>
            <w:r w:rsidR="00594D5D">
              <w:tab/>
            </w:r>
            <w:r>
              <w:t>satisfactoriamente.</w:t>
            </w:r>
          </w:p>
          <w:p w:rsidR="00965605" w:rsidRPr="00E0588C" w:rsidRDefault="00594D5D" w:rsidP="00610EC7">
            <w:pPr>
              <w:pStyle w:val="Sinespaciado"/>
              <w:numPr>
                <w:ilvl w:val="1"/>
                <w:numId w:val="29"/>
              </w:numPr>
            </w:pPr>
            <w:r>
              <w:t>Regresar al Paso no. 6</w:t>
            </w:r>
            <w:r w:rsidR="00965605">
              <w:t xml:space="preserve"> del Flujo Normal.</w:t>
            </w:r>
          </w:p>
        </w:tc>
      </w:tr>
    </w:tbl>
    <w:p w:rsidR="00304C80" w:rsidRDefault="00304C80" w:rsidP="00304C80"/>
    <w:p w:rsidR="00304C80" w:rsidRDefault="00304C80" w:rsidP="00304C80"/>
    <w:tbl>
      <w:tblPr>
        <w:tblStyle w:val="Tablaconcuadrcula"/>
        <w:tblW w:w="0" w:type="auto"/>
        <w:tblLook w:val="04A0" w:firstRow="1" w:lastRow="0" w:firstColumn="1" w:lastColumn="0" w:noHBand="0" w:noVBand="1"/>
      </w:tblPr>
      <w:tblGrid>
        <w:gridCol w:w="2263"/>
        <w:gridCol w:w="6565"/>
      </w:tblGrid>
      <w:tr w:rsidR="00304C80" w:rsidTr="00D12931">
        <w:tc>
          <w:tcPr>
            <w:tcW w:w="2263" w:type="dxa"/>
            <w:tcBorders>
              <w:top w:val="single" w:sz="4" w:space="0" w:color="auto"/>
              <w:left w:val="single" w:sz="4" w:space="0" w:color="auto"/>
              <w:bottom w:val="single" w:sz="4" w:space="0" w:color="auto"/>
              <w:right w:val="single" w:sz="4" w:space="0" w:color="auto"/>
            </w:tcBorders>
            <w:hideMark/>
          </w:tcPr>
          <w:p w:rsidR="00304C80" w:rsidRDefault="00304C80" w:rsidP="00D12931">
            <w:pPr>
              <w:pStyle w:val="Sinespaciado"/>
            </w:pPr>
            <w:r>
              <w:rPr>
                <w:b/>
              </w:rPr>
              <w:lastRenderedPageBreak/>
              <w:t>Código:</w:t>
            </w:r>
            <w:r>
              <w:t xml:space="preserve"> CDU0</w:t>
            </w:r>
            <w:r w:rsidR="005C7C65">
              <w:t>0</w:t>
            </w:r>
            <w:r>
              <w:t>6.3</w:t>
            </w:r>
          </w:p>
        </w:tc>
        <w:tc>
          <w:tcPr>
            <w:tcW w:w="6565" w:type="dxa"/>
            <w:tcBorders>
              <w:top w:val="single" w:sz="4" w:space="0" w:color="auto"/>
              <w:left w:val="single" w:sz="4" w:space="0" w:color="auto"/>
              <w:bottom w:val="single" w:sz="4" w:space="0" w:color="auto"/>
              <w:right w:val="single" w:sz="4" w:space="0" w:color="auto"/>
            </w:tcBorders>
            <w:hideMark/>
          </w:tcPr>
          <w:p w:rsidR="00304C80" w:rsidRPr="00C81F21" w:rsidRDefault="00304C80" w:rsidP="00D12931">
            <w:pPr>
              <w:pStyle w:val="Sinespaciado"/>
              <w:rPr>
                <w:u w:val="single"/>
              </w:rPr>
            </w:pPr>
            <w:r>
              <w:rPr>
                <w:b/>
              </w:rPr>
              <w:t xml:space="preserve">Nombre del CDU: </w:t>
            </w:r>
            <w:r>
              <w:t>Cancelar Envío</w:t>
            </w:r>
          </w:p>
        </w:tc>
      </w:tr>
      <w:tr w:rsidR="00304C80" w:rsidTr="00D12931">
        <w:tc>
          <w:tcPr>
            <w:tcW w:w="2263" w:type="dxa"/>
            <w:tcBorders>
              <w:top w:val="single" w:sz="4" w:space="0" w:color="auto"/>
              <w:left w:val="single" w:sz="4" w:space="0" w:color="auto"/>
              <w:bottom w:val="single" w:sz="4" w:space="0" w:color="auto"/>
              <w:right w:val="single" w:sz="4" w:space="0" w:color="auto"/>
            </w:tcBorders>
            <w:hideMark/>
          </w:tcPr>
          <w:p w:rsidR="00304C80" w:rsidRDefault="00304C80"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304C80" w:rsidRPr="007F4BC7" w:rsidRDefault="00304C80" w:rsidP="00D12931">
            <w:pPr>
              <w:pStyle w:val="Sinespaciado"/>
              <w:rPr>
                <w:u w:val="single"/>
              </w:rPr>
            </w:pPr>
            <w:r>
              <w:t>Asociado, Socio, Cliente</w:t>
            </w:r>
          </w:p>
        </w:tc>
      </w:tr>
      <w:tr w:rsidR="00304C80" w:rsidTr="00D12931">
        <w:tc>
          <w:tcPr>
            <w:tcW w:w="2263" w:type="dxa"/>
            <w:tcBorders>
              <w:top w:val="single" w:sz="4" w:space="0" w:color="auto"/>
              <w:left w:val="single" w:sz="4" w:space="0" w:color="auto"/>
              <w:bottom w:val="single" w:sz="4" w:space="0" w:color="auto"/>
              <w:right w:val="single" w:sz="4" w:space="0" w:color="auto"/>
            </w:tcBorders>
            <w:hideMark/>
          </w:tcPr>
          <w:p w:rsidR="00304C80" w:rsidRDefault="00304C80"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304C80" w:rsidRPr="000E719C" w:rsidRDefault="00E359AA" w:rsidP="00E359AA">
            <w:pPr>
              <w:pStyle w:val="Sinespaciado"/>
              <w:rPr>
                <w:u w:val="single"/>
              </w:rPr>
            </w:pPr>
            <w:r>
              <w:t>Secundario</w:t>
            </w:r>
          </w:p>
        </w:tc>
      </w:tr>
      <w:tr w:rsidR="00304C80"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304C80" w:rsidRDefault="00304C80"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304C80" w:rsidRPr="001957E3" w:rsidRDefault="00304C80" w:rsidP="00D12931">
            <w:pPr>
              <w:pStyle w:val="Sinespaciado"/>
            </w:pPr>
            <w:r>
              <w:t>El Asociado o Socio podrá cancelar un envió creado previamente.</w:t>
            </w:r>
          </w:p>
        </w:tc>
      </w:tr>
      <w:tr w:rsidR="00304C80"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04C80" w:rsidRDefault="00304C80" w:rsidP="00D12931">
            <w:pPr>
              <w:pStyle w:val="Sinespaciado"/>
              <w:rPr>
                <w:b/>
              </w:rPr>
            </w:pPr>
            <w:r>
              <w:rPr>
                <w:b/>
              </w:rPr>
              <w:t>Flujo Normal:</w:t>
            </w:r>
          </w:p>
          <w:p w:rsidR="00304C80" w:rsidRDefault="00304C80" w:rsidP="00610EC7">
            <w:pPr>
              <w:pStyle w:val="Sinespaciado"/>
              <w:numPr>
                <w:ilvl w:val="0"/>
                <w:numId w:val="28"/>
              </w:numPr>
            </w:pPr>
            <w:r w:rsidRPr="00384C61">
              <w:t>Ingresar a la Aplicación Web.</w:t>
            </w:r>
          </w:p>
          <w:p w:rsidR="00304C80" w:rsidRPr="00384C61" w:rsidRDefault="00304C80" w:rsidP="00610EC7">
            <w:pPr>
              <w:pStyle w:val="Sinespaciado"/>
              <w:numPr>
                <w:ilvl w:val="0"/>
                <w:numId w:val="28"/>
              </w:numPr>
            </w:pPr>
            <w:r>
              <w:t>Tener iniciada la sesión con una cuenta de tipo Asociado, Socio o Cliente.</w:t>
            </w:r>
          </w:p>
          <w:p w:rsidR="00304C80" w:rsidRPr="00384C61" w:rsidRDefault="00304C80" w:rsidP="00610EC7">
            <w:pPr>
              <w:pStyle w:val="Sinespaciado"/>
              <w:numPr>
                <w:ilvl w:val="0"/>
                <w:numId w:val="28"/>
              </w:numPr>
            </w:pPr>
            <w:r w:rsidRPr="00384C61">
              <w:t xml:space="preserve">Ir al panel de Administración para </w:t>
            </w:r>
            <w:r>
              <w:t>Asociado, Socio o Cliente, según sea su cuenta</w:t>
            </w:r>
            <w:r w:rsidRPr="00384C61">
              <w:t>.</w:t>
            </w:r>
          </w:p>
          <w:p w:rsidR="00304C80" w:rsidRPr="00384C61" w:rsidRDefault="00304C80" w:rsidP="00610EC7">
            <w:pPr>
              <w:pStyle w:val="Sinespaciado"/>
              <w:numPr>
                <w:ilvl w:val="0"/>
                <w:numId w:val="28"/>
              </w:numPr>
            </w:pPr>
            <w:r w:rsidRPr="00384C61">
              <w:t xml:space="preserve">Ir a la opción </w:t>
            </w:r>
            <w:r>
              <w:t>Gestionar Envíos</w:t>
            </w:r>
            <w:r w:rsidRPr="00384C61">
              <w:t xml:space="preserve">.    </w:t>
            </w:r>
          </w:p>
          <w:p w:rsidR="00304C80" w:rsidRPr="00384C61" w:rsidRDefault="00304C80" w:rsidP="00610EC7">
            <w:pPr>
              <w:pStyle w:val="Sinespaciado"/>
              <w:numPr>
                <w:ilvl w:val="0"/>
                <w:numId w:val="28"/>
              </w:numPr>
            </w:pPr>
            <w:r>
              <w:t>Se le mostrará una lista de todos los envíos creados.</w:t>
            </w:r>
          </w:p>
          <w:p w:rsidR="00304C80" w:rsidRPr="00384C61" w:rsidRDefault="00304C80" w:rsidP="00610EC7">
            <w:pPr>
              <w:pStyle w:val="Sinespaciado"/>
              <w:numPr>
                <w:ilvl w:val="0"/>
                <w:numId w:val="28"/>
              </w:numPr>
            </w:pPr>
            <w:r>
              <w:t xml:space="preserve">Se seleccionara el envío que se quiere modificar. </w:t>
            </w:r>
          </w:p>
          <w:p w:rsidR="00304C80" w:rsidRPr="00594D5D" w:rsidRDefault="00304C80" w:rsidP="00610EC7">
            <w:pPr>
              <w:pStyle w:val="Sinespaciado"/>
              <w:numPr>
                <w:ilvl w:val="0"/>
                <w:numId w:val="28"/>
              </w:numPr>
              <w:rPr>
                <w:b/>
              </w:rPr>
            </w:pPr>
            <w:r>
              <w:t>Se le dará Click al botón “Cancelar Envío”.</w:t>
            </w:r>
          </w:p>
          <w:p w:rsidR="00304C80" w:rsidRPr="00280EFA" w:rsidRDefault="00304C80" w:rsidP="00610EC7">
            <w:pPr>
              <w:pStyle w:val="Sinespaciado"/>
              <w:numPr>
                <w:ilvl w:val="0"/>
                <w:numId w:val="28"/>
              </w:numPr>
              <w:rPr>
                <w:b/>
              </w:rPr>
            </w:pPr>
            <w:r>
              <w:t>Se le mostrará una Caja de Mensaje preguntado si está seguro de cancelar el envío, con las opciones “Sí” y “No”.</w:t>
            </w:r>
          </w:p>
          <w:p w:rsidR="00304C80" w:rsidRPr="00304C80" w:rsidRDefault="00304C80" w:rsidP="00610EC7">
            <w:pPr>
              <w:pStyle w:val="Sinespaciado"/>
              <w:numPr>
                <w:ilvl w:val="0"/>
                <w:numId w:val="28"/>
              </w:numPr>
              <w:rPr>
                <w:b/>
              </w:rPr>
            </w:pPr>
            <w:r>
              <w:t xml:space="preserve">Seleccionar la opción “Si”. </w:t>
            </w:r>
          </w:p>
          <w:p w:rsidR="00304C80" w:rsidRPr="00280EFA" w:rsidRDefault="00304C80" w:rsidP="00610EC7">
            <w:pPr>
              <w:pStyle w:val="Sinespaciado"/>
              <w:numPr>
                <w:ilvl w:val="0"/>
                <w:numId w:val="28"/>
              </w:numPr>
              <w:rPr>
                <w:b/>
              </w:rPr>
            </w:pPr>
            <w:r>
              <w:t>Mandar un mensaje que avise que la cancelación del envió fue satisfactoria.</w:t>
            </w:r>
          </w:p>
        </w:tc>
      </w:tr>
      <w:tr w:rsidR="00304C80"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04C80" w:rsidRDefault="00304C80" w:rsidP="00D12931">
            <w:pPr>
              <w:pStyle w:val="Sinespaciado"/>
            </w:pPr>
            <w:r>
              <w:rPr>
                <w:b/>
              </w:rPr>
              <w:t>Flujo Alterno:</w:t>
            </w:r>
            <w:r>
              <w:t xml:space="preserve">  </w:t>
            </w:r>
            <w:r>
              <w:tab/>
            </w:r>
          </w:p>
          <w:p w:rsidR="00304C80" w:rsidRDefault="00304C80" w:rsidP="00610EC7">
            <w:pPr>
              <w:pStyle w:val="Sinespaciado"/>
              <w:numPr>
                <w:ilvl w:val="0"/>
                <w:numId w:val="33"/>
              </w:numPr>
            </w:pPr>
            <w:r>
              <w:t>La lista de los envíos creados no pudo ser mostrada.</w:t>
            </w:r>
          </w:p>
          <w:p w:rsidR="00304C80" w:rsidRDefault="00304C80" w:rsidP="00610EC7">
            <w:pPr>
              <w:pStyle w:val="Sinespaciado"/>
              <w:numPr>
                <w:ilvl w:val="1"/>
                <w:numId w:val="33"/>
              </w:numPr>
            </w:pPr>
            <w:r>
              <w:t xml:space="preserve"> Mandar un mensaje avisando que la lista de envíos creados no pudo ser mostrada.</w:t>
            </w:r>
          </w:p>
          <w:p w:rsidR="00304C80" w:rsidRDefault="00304C80" w:rsidP="00610EC7">
            <w:pPr>
              <w:pStyle w:val="Sinespaciado"/>
              <w:numPr>
                <w:ilvl w:val="1"/>
                <w:numId w:val="33"/>
              </w:numPr>
            </w:pPr>
            <w:r>
              <w:t xml:space="preserve"> Regresar al Paso no. 4 del Flujo Normal</w:t>
            </w:r>
          </w:p>
          <w:p w:rsidR="00304C80" w:rsidRDefault="00304C80" w:rsidP="00D12931">
            <w:pPr>
              <w:pStyle w:val="Sinespaciado"/>
            </w:pPr>
          </w:p>
          <w:p w:rsidR="00304C80" w:rsidRDefault="00304C80" w:rsidP="00610EC7">
            <w:pPr>
              <w:pStyle w:val="Sinespaciado"/>
              <w:numPr>
                <w:ilvl w:val="0"/>
                <w:numId w:val="29"/>
              </w:numPr>
            </w:pPr>
            <w:r>
              <w:t>Se selecciona la opción “No”.</w:t>
            </w:r>
          </w:p>
          <w:p w:rsidR="00304C80" w:rsidRDefault="00304C80" w:rsidP="00610EC7">
            <w:pPr>
              <w:pStyle w:val="Sinespaciado"/>
              <w:numPr>
                <w:ilvl w:val="1"/>
                <w:numId w:val="29"/>
              </w:numPr>
            </w:pPr>
            <w:r>
              <w:t xml:space="preserve"> Regresar al Paso no.5 del Flujo Normal-</w:t>
            </w:r>
          </w:p>
          <w:p w:rsidR="00304C80" w:rsidRDefault="00304C80" w:rsidP="00D12931">
            <w:pPr>
              <w:pStyle w:val="Sinespaciado"/>
            </w:pPr>
          </w:p>
          <w:p w:rsidR="00304C80" w:rsidRDefault="00304C80" w:rsidP="00610EC7">
            <w:pPr>
              <w:pStyle w:val="Sinespaciado"/>
              <w:numPr>
                <w:ilvl w:val="0"/>
                <w:numId w:val="29"/>
              </w:numPr>
            </w:pPr>
            <w:r>
              <w:t>El envío no pudo ser cancelado satisfactoriamente.</w:t>
            </w:r>
          </w:p>
          <w:p w:rsidR="00304C80" w:rsidRDefault="00304C80" w:rsidP="00610EC7">
            <w:pPr>
              <w:pStyle w:val="Sinespaciado"/>
              <w:numPr>
                <w:ilvl w:val="1"/>
                <w:numId w:val="29"/>
              </w:numPr>
            </w:pPr>
            <w:r>
              <w:t xml:space="preserve"> Manda un Mensaje que avise que no se pudo cancelar el envío     </w:t>
            </w:r>
            <w:r>
              <w:tab/>
              <w:t>satisfactoriamente.</w:t>
            </w:r>
          </w:p>
          <w:p w:rsidR="00304C80" w:rsidRPr="00E0588C" w:rsidRDefault="00304C80" w:rsidP="00610EC7">
            <w:pPr>
              <w:pStyle w:val="Sinespaciado"/>
              <w:numPr>
                <w:ilvl w:val="1"/>
                <w:numId w:val="29"/>
              </w:numPr>
            </w:pPr>
            <w:r>
              <w:t>Regresar al Paso no. 5 del Flujo Normal.</w:t>
            </w:r>
          </w:p>
        </w:tc>
      </w:tr>
    </w:tbl>
    <w:p w:rsidR="005C7C65" w:rsidRDefault="005C7C65" w:rsidP="005C7C65"/>
    <w:p w:rsidR="00360DAD" w:rsidRDefault="00360DAD" w:rsidP="005C7C65"/>
    <w:tbl>
      <w:tblPr>
        <w:tblStyle w:val="Tablaconcuadrcula"/>
        <w:tblW w:w="0" w:type="auto"/>
        <w:tblLook w:val="04A0" w:firstRow="1" w:lastRow="0" w:firstColumn="1" w:lastColumn="0" w:noHBand="0" w:noVBand="1"/>
      </w:tblPr>
      <w:tblGrid>
        <w:gridCol w:w="2263"/>
        <w:gridCol w:w="6565"/>
      </w:tblGrid>
      <w:tr w:rsidR="005C7C65" w:rsidTr="00D12931">
        <w:tc>
          <w:tcPr>
            <w:tcW w:w="2263" w:type="dxa"/>
            <w:tcBorders>
              <w:top w:val="single" w:sz="4" w:space="0" w:color="auto"/>
              <w:left w:val="single" w:sz="4" w:space="0" w:color="auto"/>
              <w:bottom w:val="single" w:sz="4" w:space="0" w:color="auto"/>
              <w:right w:val="single" w:sz="4" w:space="0" w:color="auto"/>
            </w:tcBorders>
            <w:hideMark/>
          </w:tcPr>
          <w:p w:rsidR="005C7C65" w:rsidRDefault="005C7C65" w:rsidP="00D12931">
            <w:pPr>
              <w:pStyle w:val="Sinespaciado"/>
            </w:pPr>
            <w:r>
              <w:rPr>
                <w:b/>
              </w:rPr>
              <w:t>Código:</w:t>
            </w:r>
            <w:r>
              <w:t xml:space="preserve"> CDU007.1</w:t>
            </w:r>
          </w:p>
        </w:tc>
        <w:tc>
          <w:tcPr>
            <w:tcW w:w="6565" w:type="dxa"/>
            <w:tcBorders>
              <w:top w:val="single" w:sz="4" w:space="0" w:color="auto"/>
              <w:left w:val="single" w:sz="4" w:space="0" w:color="auto"/>
              <w:bottom w:val="single" w:sz="4" w:space="0" w:color="auto"/>
              <w:right w:val="single" w:sz="4" w:space="0" w:color="auto"/>
            </w:tcBorders>
            <w:hideMark/>
          </w:tcPr>
          <w:p w:rsidR="005C7C65" w:rsidRPr="00C81F21" w:rsidRDefault="005C7C65" w:rsidP="00D12931">
            <w:pPr>
              <w:pStyle w:val="Sinespaciado"/>
              <w:rPr>
                <w:u w:val="single"/>
              </w:rPr>
            </w:pPr>
            <w:r>
              <w:rPr>
                <w:b/>
              </w:rPr>
              <w:t xml:space="preserve">Nombre del CDU: </w:t>
            </w:r>
            <w:r>
              <w:t>Crear Producto</w:t>
            </w:r>
          </w:p>
        </w:tc>
      </w:tr>
      <w:tr w:rsidR="005C7C65" w:rsidTr="00D12931">
        <w:tc>
          <w:tcPr>
            <w:tcW w:w="2263" w:type="dxa"/>
            <w:tcBorders>
              <w:top w:val="single" w:sz="4" w:space="0" w:color="auto"/>
              <w:left w:val="single" w:sz="4" w:space="0" w:color="auto"/>
              <w:bottom w:val="single" w:sz="4" w:space="0" w:color="auto"/>
              <w:right w:val="single" w:sz="4" w:space="0" w:color="auto"/>
            </w:tcBorders>
            <w:hideMark/>
          </w:tcPr>
          <w:p w:rsidR="005C7C65" w:rsidRDefault="005C7C65"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5C7C65" w:rsidRPr="007F4BC7" w:rsidRDefault="005C7C65" w:rsidP="00D12931">
            <w:pPr>
              <w:pStyle w:val="Sinespaciado"/>
              <w:rPr>
                <w:u w:val="single"/>
              </w:rPr>
            </w:pPr>
            <w:r>
              <w:t>Asociado, Gerente</w:t>
            </w:r>
          </w:p>
        </w:tc>
      </w:tr>
      <w:tr w:rsidR="005C7C65" w:rsidTr="00D12931">
        <w:tc>
          <w:tcPr>
            <w:tcW w:w="2263" w:type="dxa"/>
            <w:tcBorders>
              <w:top w:val="single" w:sz="4" w:space="0" w:color="auto"/>
              <w:left w:val="single" w:sz="4" w:space="0" w:color="auto"/>
              <w:bottom w:val="single" w:sz="4" w:space="0" w:color="auto"/>
              <w:right w:val="single" w:sz="4" w:space="0" w:color="auto"/>
            </w:tcBorders>
            <w:hideMark/>
          </w:tcPr>
          <w:p w:rsidR="005C7C65" w:rsidRDefault="005C7C65"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5C7C65" w:rsidRPr="000E719C" w:rsidRDefault="005C7C65" w:rsidP="00D12931">
            <w:pPr>
              <w:pStyle w:val="Sinespaciado"/>
              <w:rPr>
                <w:u w:val="single"/>
              </w:rPr>
            </w:pPr>
            <w:r>
              <w:t>Primario</w:t>
            </w:r>
          </w:p>
        </w:tc>
      </w:tr>
      <w:tr w:rsidR="005C7C65"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5C7C65" w:rsidRDefault="005C7C65"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5C7C65" w:rsidRPr="001957E3" w:rsidRDefault="005C7C65" w:rsidP="00D7558B">
            <w:pPr>
              <w:pStyle w:val="Sinespaciado"/>
            </w:pPr>
            <w:r>
              <w:t xml:space="preserve">El Asociado </w:t>
            </w:r>
            <w:r w:rsidR="00D7558B">
              <w:t xml:space="preserve">o Gerente </w:t>
            </w:r>
            <w:r>
              <w:t xml:space="preserve">podrá crear un nuevo </w:t>
            </w:r>
            <w:r w:rsidR="00D7558B">
              <w:t>producto el cual podrá mostrarse en la aplicación web para su compra</w:t>
            </w:r>
            <w:r>
              <w:t>.</w:t>
            </w:r>
          </w:p>
        </w:tc>
      </w:tr>
      <w:tr w:rsidR="005C7C65"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7C65" w:rsidRDefault="005C7C65" w:rsidP="00D12931">
            <w:pPr>
              <w:pStyle w:val="Sinespaciado"/>
              <w:rPr>
                <w:b/>
              </w:rPr>
            </w:pPr>
            <w:r>
              <w:rPr>
                <w:b/>
              </w:rPr>
              <w:t>Flujo Normal:</w:t>
            </w:r>
          </w:p>
          <w:p w:rsidR="005C7C65" w:rsidRDefault="005C7C65" w:rsidP="00610EC7">
            <w:pPr>
              <w:pStyle w:val="Sinespaciado"/>
              <w:numPr>
                <w:ilvl w:val="0"/>
                <w:numId w:val="34"/>
              </w:numPr>
            </w:pPr>
            <w:r w:rsidRPr="00384C61">
              <w:t>Ingresar a la Aplicación Web.</w:t>
            </w:r>
          </w:p>
          <w:p w:rsidR="005C7C65" w:rsidRPr="00384C61" w:rsidRDefault="005C7C65" w:rsidP="00610EC7">
            <w:pPr>
              <w:pStyle w:val="Sinespaciado"/>
              <w:numPr>
                <w:ilvl w:val="0"/>
                <w:numId w:val="34"/>
              </w:numPr>
            </w:pPr>
            <w:r>
              <w:t xml:space="preserve">Tener iniciada la sesión con una cuenta de tipo </w:t>
            </w:r>
            <w:r w:rsidR="00D7558B">
              <w:t xml:space="preserve">Asociado o </w:t>
            </w:r>
            <w:r>
              <w:t>Gerente.</w:t>
            </w:r>
          </w:p>
          <w:p w:rsidR="005C7C65" w:rsidRPr="00384C61" w:rsidRDefault="005C7C65" w:rsidP="00610EC7">
            <w:pPr>
              <w:pStyle w:val="Sinespaciado"/>
              <w:numPr>
                <w:ilvl w:val="0"/>
                <w:numId w:val="34"/>
              </w:numPr>
            </w:pPr>
            <w:r w:rsidRPr="00384C61">
              <w:t xml:space="preserve">Ir al panel de Administración para </w:t>
            </w:r>
            <w:r>
              <w:t>Asociados</w:t>
            </w:r>
            <w:r w:rsidR="00D7558B">
              <w:t xml:space="preserve"> o Gerentes, según sea el tipo de cuenta</w:t>
            </w:r>
            <w:r w:rsidRPr="00384C61">
              <w:t>.</w:t>
            </w:r>
          </w:p>
          <w:p w:rsidR="005C7C65" w:rsidRPr="00384C61" w:rsidRDefault="005C7C65" w:rsidP="00610EC7">
            <w:pPr>
              <w:pStyle w:val="Sinespaciado"/>
              <w:numPr>
                <w:ilvl w:val="0"/>
                <w:numId w:val="34"/>
              </w:numPr>
            </w:pPr>
            <w:r w:rsidRPr="00384C61">
              <w:t xml:space="preserve">Ir a la opción </w:t>
            </w:r>
            <w:r w:rsidR="00D7558B">
              <w:t>Gestionar Productos</w:t>
            </w:r>
            <w:r w:rsidRPr="00384C61">
              <w:t xml:space="preserve">.  </w:t>
            </w:r>
          </w:p>
          <w:p w:rsidR="005C7C65" w:rsidRPr="00384C61" w:rsidRDefault="005C7C65" w:rsidP="00610EC7">
            <w:pPr>
              <w:pStyle w:val="Sinespaciado"/>
              <w:numPr>
                <w:ilvl w:val="0"/>
                <w:numId w:val="34"/>
              </w:numPr>
            </w:pPr>
            <w:r>
              <w:t>Darle Click al botón “</w:t>
            </w:r>
            <w:r w:rsidR="00D7558B">
              <w:t>Crear Producto</w:t>
            </w:r>
            <w:r>
              <w:t>”</w:t>
            </w:r>
            <w:r w:rsidRPr="00384C61">
              <w:t xml:space="preserve">.  </w:t>
            </w:r>
          </w:p>
          <w:p w:rsidR="005C7C65" w:rsidRPr="00384C61" w:rsidRDefault="005C7C65" w:rsidP="00610EC7">
            <w:pPr>
              <w:pStyle w:val="Sinespaciado"/>
              <w:numPr>
                <w:ilvl w:val="0"/>
                <w:numId w:val="34"/>
              </w:numPr>
            </w:pPr>
            <w:r>
              <w:t>Se le mostrará un formulario el cual deberá llenar con l</w:t>
            </w:r>
            <w:r w:rsidR="00D7558B">
              <w:t>os datos del producto a vender, cantidad, precio, descripción entre otros</w:t>
            </w:r>
            <w:r>
              <w:t>.</w:t>
            </w:r>
          </w:p>
          <w:p w:rsidR="005C7C65" w:rsidRPr="00384C61" w:rsidRDefault="005C7C65" w:rsidP="00610EC7">
            <w:pPr>
              <w:pStyle w:val="Sinespaciado"/>
              <w:numPr>
                <w:ilvl w:val="0"/>
                <w:numId w:val="34"/>
              </w:numPr>
            </w:pPr>
            <w:r w:rsidRPr="00384C61">
              <w:t>Darle Click al botón “</w:t>
            </w:r>
            <w:r>
              <w:t>Crear</w:t>
            </w:r>
            <w:r w:rsidRPr="00384C61">
              <w:t xml:space="preserve"> </w:t>
            </w:r>
            <w:r w:rsidR="00D7558B">
              <w:t>Producto</w:t>
            </w:r>
            <w:r w:rsidRPr="00384C61">
              <w:t xml:space="preserve">” debajo de </w:t>
            </w:r>
            <w:r>
              <w:t>los datos del formulario</w:t>
            </w:r>
            <w:r w:rsidRPr="00384C61">
              <w:t xml:space="preserve">. </w:t>
            </w:r>
          </w:p>
          <w:p w:rsidR="005C7C65" w:rsidRDefault="005C7C65" w:rsidP="00610EC7">
            <w:pPr>
              <w:pStyle w:val="Sinespaciado"/>
              <w:numPr>
                <w:ilvl w:val="0"/>
                <w:numId w:val="34"/>
              </w:numPr>
              <w:rPr>
                <w:b/>
              </w:rPr>
            </w:pPr>
            <w:r w:rsidRPr="00384C61">
              <w:t xml:space="preserve">Mostrar un mensaje que avise que </w:t>
            </w:r>
            <w:r w:rsidR="00D7558B">
              <w:t xml:space="preserve">el producto fue creado </w:t>
            </w:r>
            <w:r>
              <w:t>satisfactoriamente</w:t>
            </w:r>
            <w:r w:rsidRPr="00384C61">
              <w:t>.</w:t>
            </w:r>
          </w:p>
        </w:tc>
      </w:tr>
      <w:tr w:rsidR="005C7C65"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7C65" w:rsidRPr="00AF3004" w:rsidRDefault="005C7C65" w:rsidP="00D12931">
            <w:pPr>
              <w:pStyle w:val="Sinespaciado"/>
            </w:pPr>
            <w:r>
              <w:rPr>
                <w:b/>
              </w:rPr>
              <w:lastRenderedPageBreak/>
              <w:t>Flujo Alterno:</w:t>
            </w:r>
            <w:r>
              <w:t xml:space="preserve">  </w:t>
            </w:r>
            <w:r>
              <w:tab/>
            </w:r>
          </w:p>
          <w:p w:rsidR="005C7C65" w:rsidRDefault="005C7C65" w:rsidP="00D12931">
            <w:pPr>
              <w:pStyle w:val="Sinespaciado"/>
              <w:ind w:left="360"/>
            </w:pPr>
            <w:r>
              <w:t>6.  Los Datos Obligatorios están vacíos.</w:t>
            </w:r>
          </w:p>
          <w:p w:rsidR="005C7C65" w:rsidRDefault="005C7C65" w:rsidP="00D12931">
            <w:pPr>
              <w:pStyle w:val="Sinespaciado"/>
            </w:pPr>
            <w:r>
              <w:tab/>
              <w:t xml:space="preserve">6.1.   Manda un Mensaje que avise que debe rellenar todos los datos obligatorios para </w:t>
            </w:r>
            <w:r>
              <w:tab/>
            </w:r>
            <w:r>
              <w:tab/>
              <w:t xml:space="preserve">          poder crear el envío.</w:t>
            </w:r>
          </w:p>
          <w:p w:rsidR="005C7C65" w:rsidRDefault="005C7C65" w:rsidP="00D12931">
            <w:pPr>
              <w:pStyle w:val="Sinespaciado"/>
            </w:pPr>
            <w:r>
              <w:t xml:space="preserve">         </w:t>
            </w:r>
            <w:r>
              <w:tab/>
              <w:t xml:space="preserve">6.2.  </w:t>
            </w:r>
            <w:r w:rsidRPr="00965EAB">
              <w:t xml:space="preserve"> </w:t>
            </w:r>
            <w:r>
              <w:t>Regresar al Paso no. 6 del Flujo Normal.</w:t>
            </w:r>
          </w:p>
          <w:p w:rsidR="005C7C65" w:rsidRDefault="005C7C65" w:rsidP="00D12931">
            <w:pPr>
              <w:pStyle w:val="Sinespaciado"/>
            </w:pPr>
          </w:p>
          <w:p w:rsidR="005C7C65" w:rsidRDefault="005C7C65" w:rsidP="00610EC7">
            <w:pPr>
              <w:pStyle w:val="Sinespaciado"/>
              <w:numPr>
                <w:ilvl w:val="0"/>
                <w:numId w:val="35"/>
              </w:numPr>
            </w:pPr>
            <w:r>
              <w:t>El envío no pudo ser creado satisfactoriamente.</w:t>
            </w:r>
          </w:p>
          <w:p w:rsidR="005C7C65" w:rsidRDefault="005C7C65" w:rsidP="00610EC7">
            <w:pPr>
              <w:pStyle w:val="Sinespaciado"/>
              <w:numPr>
                <w:ilvl w:val="1"/>
                <w:numId w:val="35"/>
              </w:numPr>
            </w:pPr>
            <w:r>
              <w:t xml:space="preserve"> Manda un Mensaje que avise que no se pudo crear el envío satisfactoriamente</w:t>
            </w:r>
            <w:r w:rsidR="00D7558B">
              <w:t xml:space="preserve"> y que intente de nuevo</w:t>
            </w:r>
            <w:r>
              <w:t>.</w:t>
            </w:r>
          </w:p>
          <w:p w:rsidR="005C7C65" w:rsidRPr="00E0588C" w:rsidRDefault="005C7C65" w:rsidP="00610EC7">
            <w:pPr>
              <w:pStyle w:val="Sinespaciado"/>
              <w:numPr>
                <w:ilvl w:val="1"/>
                <w:numId w:val="35"/>
              </w:numPr>
            </w:pPr>
            <w:r>
              <w:t>Regresar al Paso no. 5 del Flujo Normal.</w:t>
            </w:r>
          </w:p>
        </w:tc>
      </w:tr>
    </w:tbl>
    <w:p w:rsidR="005C7C65" w:rsidRDefault="005C7C65" w:rsidP="00965605"/>
    <w:p w:rsidR="00814302" w:rsidRDefault="00814302" w:rsidP="00D7558B"/>
    <w:p w:rsidR="00E53ABB" w:rsidRDefault="00E53ABB" w:rsidP="00D7558B"/>
    <w:tbl>
      <w:tblPr>
        <w:tblStyle w:val="Tablaconcuadrcula"/>
        <w:tblW w:w="0" w:type="auto"/>
        <w:tblLook w:val="04A0" w:firstRow="1" w:lastRow="0" w:firstColumn="1" w:lastColumn="0" w:noHBand="0" w:noVBand="1"/>
      </w:tblPr>
      <w:tblGrid>
        <w:gridCol w:w="2263"/>
        <w:gridCol w:w="6565"/>
      </w:tblGrid>
      <w:tr w:rsidR="00D7558B" w:rsidTr="00D12931">
        <w:tc>
          <w:tcPr>
            <w:tcW w:w="2263" w:type="dxa"/>
            <w:tcBorders>
              <w:top w:val="single" w:sz="4" w:space="0" w:color="auto"/>
              <w:left w:val="single" w:sz="4" w:space="0" w:color="auto"/>
              <w:bottom w:val="single" w:sz="4" w:space="0" w:color="auto"/>
              <w:right w:val="single" w:sz="4" w:space="0" w:color="auto"/>
            </w:tcBorders>
            <w:hideMark/>
          </w:tcPr>
          <w:p w:rsidR="00D7558B" w:rsidRDefault="00D7558B" w:rsidP="00D12931">
            <w:pPr>
              <w:pStyle w:val="Sinespaciado"/>
            </w:pPr>
            <w:r>
              <w:rPr>
                <w:b/>
              </w:rPr>
              <w:t>Código:</w:t>
            </w:r>
            <w:r>
              <w:t xml:space="preserve"> CDU007.2</w:t>
            </w:r>
          </w:p>
        </w:tc>
        <w:tc>
          <w:tcPr>
            <w:tcW w:w="6565" w:type="dxa"/>
            <w:tcBorders>
              <w:top w:val="single" w:sz="4" w:space="0" w:color="auto"/>
              <w:left w:val="single" w:sz="4" w:space="0" w:color="auto"/>
              <w:bottom w:val="single" w:sz="4" w:space="0" w:color="auto"/>
              <w:right w:val="single" w:sz="4" w:space="0" w:color="auto"/>
            </w:tcBorders>
            <w:hideMark/>
          </w:tcPr>
          <w:p w:rsidR="00D7558B" w:rsidRPr="00C81F21" w:rsidRDefault="00D7558B" w:rsidP="00D12931">
            <w:pPr>
              <w:pStyle w:val="Sinespaciado"/>
              <w:rPr>
                <w:u w:val="single"/>
              </w:rPr>
            </w:pPr>
            <w:r>
              <w:rPr>
                <w:b/>
              </w:rPr>
              <w:t xml:space="preserve">Nombre del CDU: </w:t>
            </w:r>
            <w:r>
              <w:t>Modificar Producto</w:t>
            </w:r>
          </w:p>
        </w:tc>
      </w:tr>
      <w:tr w:rsidR="00D7558B" w:rsidTr="00D12931">
        <w:tc>
          <w:tcPr>
            <w:tcW w:w="2263" w:type="dxa"/>
            <w:tcBorders>
              <w:top w:val="single" w:sz="4" w:space="0" w:color="auto"/>
              <w:left w:val="single" w:sz="4" w:space="0" w:color="auto"/>
              <w:bottom w:val="single" w:sz="4" w:space="0" w:color="auto"/>
              <w:right w:val="single" w:sz="4" w:space="0" w:color="auto"/>
            </w:tcBorders>
            <w:hideMark/>
          </w:tcPr>
          <w:p w:rsidR="00D7558B" w:rsidRDefault="00D7558B"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D7558B" w:rsidRPr="007F4BC7" w:rsidRDefault="00D7558B" w:rsidP="00D12931">
            <w:pPr>
              <w:pStyle w:val="Sinespaciado"/>
              <w:rPr>
                <w:u w:val="single"/>
              </w:rPr>
            </w:pPr>
            <w:r>
              <w:t>Asociado, Gerente</w:t>
            </w:r>
          </w:p>
        </w:tc>
      </w:tr>
      <w:tr w:rsidR="00D7558B" w:rsidTr="00D12931">
        <w:tc>
          <w:tcPr>
            <w:tcW w:w="2263" w:type="dxa"/>
            <w:tcBorders>
              <w:top w:val="single" w:sz="4" w:space="0" w:color="auto"/>
              <w:left w:val="single" w:sz="4" w:space="0" w:color="auto"/>
              <w:bottom w:val="single" w:sz="4" w:space="0" w:color="auto"/>
              <w:right w:val="single" w:sz="4" w:space="0" w:color="auto"/>
            </w:tcBorders>
            <w:hideMark/>
          </w:tcPr>
          <w:p w:rsidR="00D7558B" w:rsidRDefault="00D7558B"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D7558B" w:rsidRPr="000E719C" w:rsidRDefault="00D7558B" w:rsidP="00D12931">
            <w:pPr>
              <w:pStyle w:val="Sinespaciado"/>
              <w:rPr>
                <w:u w:val="single"/>
              </w:rPr>
            </w:pPr>
            <w:r>
              <w:t>Primario</w:t>
            </w:r>
          </w:p>
        </w:tc>
      </w:tr>
      <w:tr w:rsidR="00D7558B"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D7558B" w:rsidRDefault="00D7558B"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D7558B" w:rsidRPr="001957E3" w:rsidRDefault="00D7558B" w:rsidP="002A267F">
            <w:pPr>
              <w:pStyle w:val="Sinespaciado"/>
            </w:pPr>
            <w:r>
              <w:t xml:space="preserve">El Asociado o Gerente </w:t>
            </w:r>
            <w:r w:rsidR="002A267F">
              <w:t>podrá modificar un</w:t>
            </w:r>
            <w:r>
              <w:t xml:space="preserve"> producto </w:t>
            </w:r>
            <w:r w:rsidR="002A267F">
              <w:t>creado anteriormente para actualizarlo o corregirlo en caso de un error.</w:t>
            </w:r>
          </w:p>
        </w:tc>
      </w:tr>
      <w:tr w:rsidR="00D7558B"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D7558B" w:rsidRDefault="00D7558B" w:rsidP="00D12931">
            <w:pPr>
              <w:pStyle w:val="Sinespaciado"/>
              <w:rPr>
                <w:b/>
              </w:rPr>
            </w:pPr>
            <w:r>
              <w:rPr>
                <w:b/>
              </w:rPr>
              <w:t>Flujo Normal:</w:t>
            </w:r>
          </w:p>
          <w:p w:rsidR="00D7558B" w:rsidRDefault="00D7558B" w:rsidP="00610EC7">
            <w:pPr>
              <w:pStyle w:val="Sinespaciado"/>
              <w:numPr>
                <w:ilvl w:val="0"/>
                <w:numId w:val="36"/>
              </w:numPr>
            </w:pPr>
            <w:r w:rsidRPr="00384C61">
              <w:t>Ingresar a la Aplicación Web.</w:t>
            </w:r>
          </w:p>
          <w:p w:rsidR="00D7558B" w:rsidRPr="00384C61" w:rsidRDefault="00D7558B" w:rsidP="00610EC7">
            <w:pPr>
              <w:pStyle w:val="Sinespaciado"/>
              <w:numPr>
                <w:ilvl w:val="0"/>
                <w:numId w:val="36"/>
              </w:numPr>
            </w:pPr>
            <w:r>
              <w:t>Tener iniciada la sesión con una cuenta de tipo Asociado o Gerente.</w:t>
            </w:r>
          </w:p>
          <w:p w:rsidR="00D7558B" w:rsidRPr="00384C61" w:rsidRDefault="00D7558B" w:rsidP="00610EC7">
            <w:pPr>
              <w:pStyle w:val="Sinespaciado"/>
              <w:numPr>
                <w:ilvl w:val="0"/>
                <w:numId w:val="36"/>
              </w:numPr>
            </w:pPr>
            <w:r w:rsidRPr="00384C61">
              <w:t xml:space="preserve">Ir al panel de Administración para </w:t>
            </w:r>
            <w:r>
              <w:t>Asociados o Gerentes, según sea el tipo de cuenta</w:t>
            </w:r>
            <w:r w:rsidRPr="00384C61">
              <w:t>.</w:t>
            </w:r>
          </w:p>
          <w:p w:rsidR="00D7558B" w:rsidRPr="00384C61" w:rsidRDefault="00D7558B" w:rsidP="00610EC7">
            <w:pPr>
              <w:pStyle w:val="Sinespaciado"/>
              <w:numPr>
                <w:ilvl w:val="0"/>
                <w:numId w:val="36"/>
              </w:numPr>
            </w:pPr>
            <w:r w:rsidRPr="00384C61">
              <w:t xml:space="preserve">Ir a la opción </w:t>
            </w:r>
            <w:r>
              <w:t>Gestionar Productos</w:t>
            </w:r>
            <w:r w:rsidRPr="00384C61">
              <w:t xml:space="preserve">.  </w:t>
            </w:r>
          </w:p>
          <w:p w:rsidR="002A267F" w:rsidRDefault="002A267F" w:rsidP="00610EC7">
            <w:pPr>
              <w:pStyle w:val="Sinespaciado"/>
              <w:numPr>
                <w:ilvl w:val="0"/>
                <w:numId w:val="36"/>
              </w:numPr>
            </w:pPr>
            <w:r>
              <w:t>Se le mostrará una lista con los productos creados anteriormente.</w:t>
            </w:r>
          </w:p>
          <w:p w:rsidR="00D7558B" w:rsidRDefault="002A267F" w:rsidP="00610EC7">
            <w:pPr>
              <w:pStyle w:val="Sinespaciado"/>
              <w:numPr>
                <w:ilvl w:val="0"/>
                <w:numId w:val="36"/>
              </w:numPr>
            </w:pPr>
            <w:r>
              <w:t>Se seleccionará  el producto que se desee modificar.</w:t>
            </w:r>
          </w:p>
          <w:p w:rsidR="002A267F" w:rsidRPr="00384C61" w:rsidRDefault="00331482" w:rsidP="00610EC7">
            <w:pPr>
              <w:pStyle w:val="Sinespaciado"/>
              <w:numPr>
                <w:ilvl w:val="0"/>
                <w:numId w:val="36"/>
              </w:numPr>
            </w:pPr>
            <w:r>
              <w:t>Se le dará Click al botón “Modificar Producto”</w:t>
            </w:r>
          </w:p>
          <w:p w:rsidR="00D7558B" w:rsidRDefault="00331482" w:rsidP="00610EC7">
            <w:pPr>
              <w:pStyle w:val="Sinespaciado"/>
              <w:numPr>
                <w:ilvl w:val="0"/>
                <w:numId w:val="36"/>
              </w:numPr>
            </w:pPr>
            <w:r>
              <w:t>Se le mostrará un formulario con los datos del producto, lleno con los datos puestos anteriormente</w:t>
            </w:r>
            <w:r w:rsidR="00D7558B">
              <w:t>.</w:t>
            </w:r>
          </w:p>
          <w:p w:rsidR="00331482" w:rsidRPr="00384C61" w:rsidRDefault="00331482" w:rsidP="00610EC7">
            <w:pPr>
              <w:pStyle w:val="Sinespaciado"/>
              <w:numPr>
                <w:ilvl w:val="0"/>
                <w:numId w:val="36"/>
              </w:numPr>
            </w:pPr>
            <w:r>
              <w:t>Se modificará el dato que se desee.</w:t>
            </w:r>
          </w:p>
          <w:p w:rsidR="00D7558B" w:rsidRPr="00384C61" w:rsidRDefault="00D7558B" w:rsidP="00610EC7">
            <w:pPr>
              <w:pStyle w:val="Sinespaciado"/>
              <w:numPr>
                <w:ilvl w:val="0"/>
                <w:numId w:val="36"/>
              </w:numPr>
            </w:pPr>
            <w:r w:rsidRPr="00384C61">
              <w:t>Darle Click al botón “</w:t>
            </w:r>
            <w:r w:rsidR="00331482">
              <w:t>Modificar</w:t>
            </w:r>
            <w:r w:rsidRPr="00384C61">
              <w:t xml:space="preserve"> </w:t>
            </w:r>
            <w:r>
              <w:t>Producto</w:t>
            </w:r>
            <w:r w:rsidRPr="00384C61">
              <w:t xml:space="preserve">” debajo de </w:t>
            </w:r>
            <w:r>
              <w:t>los datos del formulario</w:t>
            </w:r>
            <w:r w:rsidRPr="00384C61">
              <w:t xml:space="preserve">. </w:t>
            </w:r>
          </w:p>
          <w:p w:rsidR="00D7558B" w:rsidRDefault="00D7558B" w:rsidP="00610EC7">
            <w:pPr>
              <w:pStyle w:val="Sinespaciado"/>
              <w:numPr>
                <w:ilvl w:val="0"/>
                <w:numId w:val="36"/>
              </w:numPr>
              <w:rPr>
                <w:b/>
              </w:rPr>
            </w:pPr>
            <w:r w:rsidRPr="00384C61">
              <w:t xml:space="preserve">Mostrar un mensaje que avise que </w:t>
            </w:r>
            <w:r w:rsidR="00331482">
              <w:t>el producto fue modificado</w:t>
            </w:r>
            <w:r>
              <w:t xml:space="preserve"> satisfactoriamente</w:t>
            </w:r>
            <w:r w:rsidRPr="00384C61">
              <w:t>.</w:t>
            </w:r>
          </w:p>
        </w:tc>
      </w:tr>
      <w:tr w:rsidR="00D7558B"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D7558B" w:rsidRDefault="00D7558B" w:rsidP="00D12931">
            <w:pPr>
              <w:pStyle w:val="Sinespaciado"/>
            </w:pPr>
            <w:r>
              <w:rPr>
                <w:b/>
              </w:rPr>
              <w:t>Flujo Alterno:</w:t>
            </w:r>
            <w:r>
              <w:t xml:space="preserve">  </w:t>
            </w:r>
            <w:r>
              <w:tab/>
            </w:r>
          </w:p>
          <w:p w:rsidR="00331482" w:rsidRDefault="00331482" w:rsidP="00610EC7">
            <w:pPr>
              <w:pStyle w:val="Sinespaciado"/>
              <w:numPr>
                <w:ilvl w:val="0"/>
                <w:numId w:val="38"/>
              </w:numPr>
            </w:pPr>
            <w:r>
              <w:t>La lista de los productos creados anteriormente no se pudo mostrar.</w:t>
            </w:r>
          </w:p>
          <w:p w:rsidR="00331482" w:rsidRDefault="00331482" w:rsidP="00610EC7">
            <w:pPr>
              <w:pStyle w:val="Sinespaciado"/>
              <w:numPr>
                <w:ilvl w:val="1"/>
                <w:numId w:val="38"/>
              </w:numPr>
            </w:pPr>
            <w:r>
              <w:t xml:space="preserve"> Manda un mensaje que avise que la lista de producto no se puede mostrar.</w:t>
            </w:r>
          </w:p>
          <w:p w:rsidR="00331482" w:rsidRDefault="00331482" w:rsidP="00610EC7">
            <w:pPr>
              <w:pStyle w:val="Sinespaciado"/>
              <w:numPr>
                <w:ilvl w:val="1"/>
                <w:numId w:val="38"/>
              </w:numPr>
            </w:pPr>
            <w:r>
              <w:t>Regresar al Paso no. 4 del Flujo Normal.</w:t>
            </w:r>
          </w:p>
          <w:p w:rsidR="00331482" w:rsidRDefault="00331482" w:rsidP="00331482">
            <w:pPr>
              <w:pStyle w:val="Sinespaciado"/>
            </w:pPr>
          </w:p>
          <w:p w:rsidR="00331482" w:rsidRDefault="00331482" w:rsidP="00610EC7">
            <w:pPr>
              <w:pStyle w:val="Sinespaciado"/>
              <w:numPr>
                <w:ilvl w:val="0"/>
                <w:numId w:val="39"/>
              </w:numPr>
            </w:pPr>
            <w:r>
              <w:t>Los datos y el formulario no se pudieron mostrar.</w:t>
            </w:r>
          </w:p>
          <w:p w:rsidR="00331482" w:rsidRDefault="00331482" w:rsidP="00610EC7">
            <w:pPr>
              <w:pStyle w:val="Sinespaciado"/>
              <w:numPr>
                <w:ilvl w:val="1"/>
                <w:numId w:val="39"/>
              </w:numPr>
            </w:pPr>
            <w:r>
              <w:t xml:space="preserve"> Manda un mensaje que avise que los datos y el formulario no se pudieron mostrar y que intente de nuevo.</w:t>
            </w:r>
          </w:p>
          <w:p w:rsidR="00331482" w:rsidRDefault="00331482" w:rsidP="00610EC7">
            <w:pPr>
              <w:pStyle w:val="Sinespaciado"/>
              <w:numPr>
                <w:ilvl w:val="1"/>
                <w:numId w:val="39"/>
              </w:numPr>
            </w:pPr>
            <w:r>
              <w:t xml:space="preserve"> Regresar al Paso no. 5 del Flujo Normal.</w:t>
            </w:r>
          </w:p>
          <w:p w:rsidR="00331482" w:rsidRPr="00AF3004" w:rsidRDefault="00331482" w:rsidP="00D12931">
            <w:pPr>
              <w:pStyle w:val="Sinespaciado"/>
            </w:pPr>
          </w:p>
          <w:p w:rsidR="00D7558B" w:rsidRDefault="00331482" w:rsidP="00D12931">
            <w:pPr>
              <w:pStyle w:val="Sinespaciado"/>
              <w:ind w:left="360"/>
            </w:pPr>
            <w:r>
              <w:t>9</w:t>
            </w:r>
            <w:r w:rsidR="00D7558B">
              <w:t>.  Los Datos Obligatorios están vacíos.</w:t>
            </w:r>
          </w:p>
          <w:p w:rsidR="00D7558B" w:rsidRDefault="00331482" w:rsidP="00D12931">
            <w:pPr>
              <w:pStyle w:val="Sinespaciado"/>
            </w:pPr>
            <w:r>
              <w:tab/>
              <w:t>9</w:t>
            </w:r>
            <w:r w:rsidR="00D7558B">
              <w:t xml:space="preserve">.1.   Manda un Mensaje que avise que debe rellenar todos los datos obligatorios para </w:t>
            </w:r>
            <w:r w:rsidR="00D7558B">
              <w:tab/>
            </w:r>
            <w:r w:rsidR="00D7558B">
              <w:tab/>
              <w:t xml:space="preserve">          poder crear el envío.</w:t>
            </w:r>
          </w:p>
          <w:p w:rsidR="00D7558B" w:rsidRDefault="00331482" w:rsidP="00D12931">
            <w:pPr>
              <w:pStyle w:val="Sinespaciado"/>
            </w:pPr>
            <w:r>
              <w:t xml:space="preserve">         </w:t>
            </w:r>
            <w:r>
              <w:tab/>
              <w:t>9</w:t>
            </w:r>
            <w:r w:rsidR="00D7558B">
              <w:t xml:space="preserve">.2.  </w:t>
            </w:r>
            <w:r w:rsidR="00D7558B" w:rsidRPr="00965EAB">
              <w:t xml:space="preserve"> </w:t>
            </w:r>
            <w:r w:rsidR="00D7558B">
              <w:t>Regresar al Paso no. 6 del Flujo Normal.</w:t>
            </w:r>
          </w:p>
          <w:p w:rsidR="00D7558B" w:rsidRDefault="00D7558B" w:rsidP="00D12931">
            <w:pPr>
              <w:pStyle w:val="Sinespaciado"/>
            </w:pPr>
          </w:p>
          <w:p w:rsidR="00D7558B" w:rsidRDefault="00331482" w:rsidP="00610EC7">
            <w:pPr>
              <w:pStyle w:val="Sinespaciado"/>
              <w:numPr>
                <w:ilvl w:val="0"/>
                <w:numId w:val="37"/>
              </w:numPr>
            </w:pPr>
            <w:r>
              <w:lastRenderedPageBreak/>
              <w:t>El Producto no pudo ser modificado</w:t>
            </w:r>
            <w:r w:rsidR="00D7558B">
              <w:t xml:space="preserve"> satisfactoriamente.</w:t>
            </w:r>
          </w:p>
          <w:p w:rsidR="00D7558B" w:rsidRDefault="00D7558B" w:rsidP="00610EC7">
            <w:pPr>
              <w:pStyle w:val="Sinespaciado"/>
              <w:numPr>
                <w:ilvl w:val="1"/>
                <w:numId w:val="37"/>
              </w:numPr>
            </w:pPr>
            <w:r>
              <w:t xml:space="preserve"> Manda un Mensaje que avise que no se pudo </w:t>
            </w:r>
            <w:r w:rsidR="00331482">
              <w:t xml:space="preserve">modificar el producto   </w:t>
            </w:r>
            <w:r w:rsidR="00331482">
              <w:tab/>
            </w:r>
            <w:r>
              <w:t>satisfactoriamente y que intente de nuevo.</w:t>
            </w:r>
          </w:p>
          <w:p w:rsidR="00D7558B" w:rsidRPr="00E0588C" w:rsidRDefault="00331482" w:rsidP="00610EC7">
            <w:pPr>
              <w:pStyle w:val="Sinespaciado"/>
              <w:numPr>
                <w:ilvl w:val="1"/>
                <w:numId w:val="37"/>
              </w:numPr>
            </w:pPr>
            <w:r>
              <w:t>Regresar al Paso no. 5</w:t>
            </w:r>
            <w:r w:rsidR="00D7558B">
              <w:t xml:space="preserve"> del Flujo Normal.</w:t>
            </w:r>
          </w:p>
        </w:tc>
      </w:tr>
    </w:tbl>
    <w:p w:rsidR="00D7558B" w:rsidRDefault="00D7558B" w:rsidP="00D7558B"/>
    <w:p w:rsidR="00E53ABB" w:rsidRDefault="00E53ABB" w:rsidP="00D7558B"/>
    <w:p w:rsidR="00E53ABB" w:rsidRDefault="00E53ABB" w:rsidP="00D7558B"/>
    <w:p w:rsidR="00E53ABB" w:rsidRDefault="00E53ABB" w:rsidP="00D7558B"/>
    <w:p w:rsidR="00E53ABB" w:rsidRDefault="00E53ABB" w:rsidP="00D7558B"/>
    <w:p w:rsidR="00814302" w:rsidRDefault="00814302" w:rsidP="00360DAD"/>
    <w:tbl>
      <w:tblPr>
        <w:tblStyle w:val="Tablaconcuadrcula"/>
        <w:tblW w:w="0" w:type="auto"/>
        <w:tblLook w:val="04A0" w:firstRow="1" w:lastRow="0" w:firstColumn="1" w:lastColumn="0" w:noHBand="0" w:noVBand="1"/>
      </w:tblPr>
      <w:tblGrid>
        <w:gridCol w:w="2263"/>
        <w:gridCol w:w="6565"/>
      </w:tblGrid>
      <w:tr w:rsidR="00360DAD" w:rsidTr="00D12931">
        <w:tc>
          <w:tcPr>
            <w:tcW w:w="2263" w:type="dxa"/>
            <w:tcBorders>
              <w:top w:val="single" w:sz="4" w:space="0" w:color="auto"/>
              <w:left w:val="single" w:sz="4" w:space="0" w:color="auto"/>
              <w:bottom w:val="single" w:sz="4" w:space="0" w:color="auto"/>
              <w:right w:val="single" w:sz="4" w:space="0" w:color="auto"/>
            </w:tcBorders>
            <w:hideMark/>
          </w:tcPr>
          <w:p w:rsidR="00360DAD" w:rsidRDefault="00360DAD" w:rsidP="00D12931">
            <w:pPr>
              <w:pStyle w:val="Sinespaciado"/>
            </w:pPr>
            <w:r>
              <w:rPr>
                <w:b/>
              </w:rPr>
              <w:t>Código:</w:t>
            </w:r>
            <w:r>
              <w:t xml:space="preserve"> CDU007.3</w:t>
            </w:r>
          </w:p>
        </w:tc>
        <w:tc>
          <w:tcPr>
            <w:tcW w:w="6565" w:type="dxa"/>
            <w:tcBorders>
              <w:top w:val="single" w:sz="4" w:space="0" w:color="auto"/>
              <w:left w:val="single" w:sz="4" w:space="0" w:color="auto"/>
              <w:bottom w:val="single" w:sz="4" w:space="0" w:color="auto"/>
              <w:right w:val="single" w:sz="4" w:space="0" w:color="auto"/>
            </w:tcBorders>
            <w:hideMark/>
          </w:tcPr>
          <w:p w:rsidR="00360DAD" w:rsidRPr="00C81F21" w:rsidRDefault="00360DAD" w:rsidP="00D12931">
            <w:pPr>
              <w:pStyle w:val="Sinespaciado"/>
              <w:rPr>
                <w:u w:val="single"/>
              </w:rPr>
            </w:pPr>
            <w:r>
              <w:rPr>
                <w:b/>
              </w:rPr>
              <w:t xml:space="preserve">Nombre del CDU: </w:t>
            </w:r>
            <w:r w:rsidR="009558E5">
              <w:t>Eliminar</w:t>
            </w:r>
            <w:r>
              <w:t xml:space="preserve"> Producto</w:t>
            </w:r>
          </w:p>
        </w:tc>
      </w:tr>
      <w:tr w:rsidR="00360DAD" w:rsidTr="00D12931">
        <w:tc>
          <w:tcPr>
            <w:tcW w:w="2263" w:type="dxa"/>
            <w:tcBorders>
              <w:top w:val="single" w:sz="4" w:space="0" w:color="auto"/>
              <w:left w:val="single" w:sz="4" w:space="0" w:color="auto"/>
              <w:bottom w:val="single" w:sz="4" w:space="0" w:color="auto"/>
              <w:right w:val="single" w:sz="4" w:space="0" w:color="auto"/>
            </w:tcBorders>
            <w:hideMark/>
          </w:tcPr>
          <w:p w:rsidR="00360DAD" w:rsidRDefault="00360DAD"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360DAD" w:rsidRPr="007F4BC7" w:rsidRDefault="00360DAD" w:rsidP="00D12931">
            <w:pPr>
              <w:pStyle w:val="Sinespaciado"/>
              <w:rPr>
                <w:u w:val="single"/>
              </w:rPr>
            </w:pPr>
            <w:r>
              <w:t>Asociado, Gerente</w:t>
            </w:r>
          </w:p>
        </w:tc>
      </w:tr>
      <w:tr w:rsidR="00360DAD" w:rsidTr="00D12931">
        <w:tc>
          <w:tcPr>
            <w:tcW w:w="2263" w:type="dxa"/>
            <w:tcBorders>
              <w:top w:val="single" w:sz="4" w:space="0" w:color="auto"/>
              <w:left w:val="single" w:sz="4" w:space="0" w:color="auto"/>
              <w:bottom w:val="single" w:sz="4" w:space="0" w:color="auto"/>
              <w:right w:val="single" w:sz="4" w:space="0" w:color="auto"/>
            </w:tcBorders>
            <w:hideMark/>
          </w:tcPr>
          <w:p w:rsidR="00360DAD" w:rsidRDefault="00360DAD"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360DAD" w:rsidRPr="000E719C" w:rsidRDefault="00360DAD" w:rsidP="00D12931">
            <w:pPr>
              <w:pStyle w:val="Sinespaciado"/>
              <w:rPr>
                <w:u w:val="single"/>
              </w:rPr>
            </w:pPr>
            <w:r>
              <w:t>Primario</w:t>
            </w:r>
          </w:p>
        </w:tc>
      </w:tr>
      <w:tr w:rsidR="00360DAD"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360DAD" w:rsidRDefault="00360DAD"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360DAD" w:rsidRPr="001957E3" w:rsidRDefault="00360DAD" w:rsidP="009558E5">
            <w:pPr>
              <w:pStyle w:val="Sinespaciado"/>
            </w:pPr>
            <w:r>
              <w:t xml:space="preserve">El Asociado o Gerente </w:t>
            </w:r>
            <w:r w:rsidR="009558E5">
              <w:t>podrá eliminar</w:t>
            </w:r>
            <w:r>
              <w:t xml:space="preserve"> </w:t>
            </w:r>
            <w:r w:rsidR="00AB67C9">
              <w:t xml:space="preserve">un producto </w:t>
            </w:r>
            <w:r w:rsidR="009558E5">
              <w:t>creado anteriormente.</w:t>
            </w:r>
          </w:p>
        </w:tc>
      </w:tr>
      <w:tr w:rsidR="00360DAD"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60DAD" w:rsidRDefault="00360DAD" w:rsidP="00D12931">
            <w:pPr>
              <w:pStyle w:val="Sinespaciado"/>
              <w:rPr>
                <w:b/>
              </w:rPr>
            </w:pPr>
            <w:r>
              <w:rPr>
                <w:b/>
              </w:rPr>
              <w:t>Flujo Normal:</w:t>
            </w:r>
          </w:p>
          <w:p w:rsidR="00360DAD" w:rsidRDefault="00360DAD" w:rsidP="00610EC7">
            <w:pPr>
              <w:pStyle w:val="Sinespaciado"/>
              <w:numPr>
                <w:ilvl w:val="0"/>
                <w:numId w:val="40"/>
              </w:numPr>
            </w:pPr>
            <w:r w:rsidRPr="00384C61">
              <w:t>Ingresar a la Aplicación Web.</w:t>
            </w:r>
          </w:p>
          <w:p w:rsidR="00360DAD" w:rsidRPr="00384C61" w:rsidRDefault="00360DAD" w:rsidP="00610EC7">
            <w:pPr>
              <w:pStyle w:val="Sinespaciado"/>
              <w:numPr>
                <w:ilvl w:val="0"/>
                <w:numId w:val="40"/>
              </w:numPr>
            </w:pPr>
            <w:r>
              <w:t>Tener iniciada la sesión con una cuenta de tipo Asociado o Gerente.</w:t>
            </w:r>
          </w:p>
          <w:p w:rsidR="00360DAD" w:rsidRPr="00384C61" w:rsidRDefault="00360DAD" w:rsidP="00610EC7">
            <w:pPr>
              <w:pStyle w:val="Sinespaciado"/>
              <w:numPr>
                <w:ilvl w:val="0"/>
                <w:numId w:val="40"/>
              </w:numPr>
            </w:pPr>
            <w:r w:rsidRPr="00384C61">
              <w:t xml:space="preserve">Ir al panel de Administración para </w:t>
            </w:r>
            <w:r>
              <w:t>Asociados o Gerentes, según sea el tipo de cuenta</w:t>
            </w:r>
            <w:r w:rsidRPr="00384C61">
              <w:t>.</w:t>
            </w:r>
          </w:p>
          <w:p w:rsidR="00360DAD" w:rsidRPr="00384C61" w:rsidRDefault="00360DAD" w:rsidP="00610EC7">
            <w:pPr>
              <w:pStyle w:val="Sinespaciado"/>
              <w:numPr>
                <w:ilvl w:val="0"/>
                <w:numId w:val="40"/>
              </w:numPr>
            </w:pPr>
            <w:r w:rsidRPr="00384C61">
              <w:t xml:space="preserve">Ir a la opción </w:t>
            </w:r>
            <w:r>
              <w:t>Gestionar Productos</w:t>
            </w:r>
            <w:r w:rsidRPr="00384C61">
              <w:t xml:space="preserve">.  </w:t>
            </w:r>
          </w:p>
          <w:p w:rsidR="00360DAD" w:rsidRDefault="009558E5" w:rsidP="00610EC7">
            <w:pPr>
              <w:pStyle w:val="Sinespaciado"/>
              <w:numPr>
                <w:ilvl w:val="0"/>
                <w:numId w:val="40"/>
              </w:numPr>
            </w:pPr>
            <w:r>
              <w:t>Se le mostrará una lista con los productos creados anteriormente.</w:t>
            </w:r>
          </w:p>
          <w:p w:rsidR="009558E5" w:rsidRPr="00384C61" w:rsidRDefault="009558E5" w:rsidP="00610EC7">
            <w:pPr>
              <w:pStyle w:val="Sinespaciado"/>
              <w:numPr>
                <w:ilvl w:val="0"/>
                <w:numId w:val="40"/>
              </w:numPr>
            </w:pPr>
            <w:r>
              <w:t>Se seleccionará el producto que se desee eliminar.</w:t>
            </w:r>
          </w:p>
          <w:p w:rsidR="00360DAD" w:rsidRPr="00384C61" w:rsidRDefault="00360DAD" w:rsidP="00610EC7">
            <w:pPr>
              <w:pStyle w:val="Sinespaciado"/>
              <w:numPr>
                <w:ilvl w:val="0"/>
                <w:numId w:val="40"/>
              </w:numPr>
            </w:pPr>
            <w:r w:rsidRPr="00384C61">
              <w:t>Darle Click al botón “</w:t>
            </w:r>
            <w:r w:rsidR="009558E5">
              <w:t>Eliminar</w:t>
            </w:r>
            <w:r w:rsidRPr="00384C61">
              <w:t xml:space="preserve"> </w:t>
            </w:r>
            <w:r>
              <w:t>Producto</w:t>
            </w:r>
            <w:r w:rsidRPr="00384C61">
              <w:t xml:space="preserve">” debajo de </w:t>
            </w:r>
            <w:r>
              <w:t>los datos del formulario</w:t>
            </w:r>
            <w:r w:rsidRPr="00384C61">
              <w:t xml:space="preserve">. </w:t>
            </w:r>
          </w:p>
          <w:p w:rsidR="00360DAD" w:rsidRDefault="00360DAD" w:rsidP="00610EC7">
            <w:pPr>
              <w:pStyle w:val="Sinespaciado"/>
              <w:numPr>
                <w:ilvl w:val="0"/>
                <w:numId w:val="40"/>
              </w:numPr>
              <w:rPr>
                <w:b/>
              </w:rPr>
            </w:pPr>
            <w:r w:rsidRPr="00384C61">
              <w:t xml:space="preserve">Mostrar un mensaje que avise que </w:t>
            </w:r>
            <w:r w:rsidR="005D6257">
              <w:t>el producto fue eliminado</w:t>
            </w:r>
            <w:r>
              <w:t xml:space="preserve"> satisfactoriamente</w:t>
            </w:r>
            <w:r w:rsidRPr="00384C61">
              <w:t>.</w:t>
            </w:r>
          </w:p>
        </w:tc>
      </w:tr>
      <w:tr w:rsidR="00360DAD"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360DAD" w:rsidRPr="00AF3004" w:rsidRDefault="00360DAD" w:rsidP="00D12931">
            <w:pPr>
              <w:pStyle w:val="Sinespaciado"/>
            </w:pPr>
            <w:r>
              <w:rPr>
                <w:b/>
              </w:rPr>
              <w:t>Flujo Alterno:</w:t>
            </w:r>
            <w:r>
              <w:t xml:space="preserve">  </w:t>
            </w:r>
            <w:r>
              <w:tab/>
            </w:r>
          </w:p>
          <w:p w:rsidR="00360DAD" w:rsidRDefault="005D6257" w:rsidP="00610EC7">
            <w:pPr>
              <w:pStyle w:val="Sinespaciado"/>
              <w:numPr>
                <w:ilvl w:val="0"/>
                <w:numId w:val="42"/>
              </w:numPr>
            </w:pPr>
            <w:r>
              <w:t>No se pudo cargar la lista de los productos creados anteriormente.</w:t>
            </w:r>
          </w:p>
          <w:p w:rsidR="005D6257" w:rsidRDefault="005D6257" w:rsidP="00610EC7">
            <w:pPr>
              <w:pStyle w:val="Sinespaciado"/>
              <w:numPr>
                <w:ilvl w:val="1"/>
                <w:numId w:val="42"/>
              </w:numPr>
            </w:pPr>
            <w:r>
              <w:t>Manda un mensaje que avise que no se pudo mostrar los productos creados anteriormente.</w:t>
            </w:r>
          </w:p>
          <w:p w:rsidR="005D6257" w:rsidRDefault="005D6257" w:rsidP="00610EC7">
            <w:pPr>
              <w:pStyle w:val="Sinespaciado"/>
              <w:numPr>
                <w:ilvl w:val="1"/>
                <w:numId w:val="42"/>
              </w:numPr>
            </w:pPr>
            <w:r>
              <w:t>Regresar al Paso no. 4 del Flujo Normal.</w:t>
            </w:r>
          </w:p>
          <w:p w:rsidR="00360DAD" w:rsidRDefault="00360DAD" w:rsidP="00D12931">
            <w:pPr>
              <w:pStyle w:val="Sinespaciado"/>
            </w:pPr>
          </w:p>
          <w:p w:rsidR="00360DAD" w:rsidRDefault="005D6257" w:rsidP="00610EC7">
            <w:pPr>
              <w:pStyle w:val="Sinespaciado"/>
              <w:numPr>
                <w:ilvl w:val="0"/>
                <w:numId w:val="41"/>
              </w:numPr>
            </w:pPr>
            <w:r>
              <w:t>El producto</w:t>
            </w:r>
            <w:r w:rsidR="00360DAD">
              <w:t xml:space="preserve"> no pudo ser </w:t>
            </w:r>
            <w:r>
              <w:t xml:space="preserve">eliminado </w:t>
            </w:r>
            <w:r w:rsidR="00360DAD">
              <w:t>satisfactoriamente.</w:t>
            </w:r>
          </w:p>
          <w:p w:rsidR="00360DAD" w:rsidRDefault="00360DAD" w:rsidP="00610EC7">
            <w:pPr>
              <w:pStyle w:val="Sinespaciado"/>
              <w:numPr>
                <w:ilvl w:val="1"/>
                <w:numId w:val="41"/>
              </w:numPr>
            </w:pPr>
            <w:r>
              <w:t xml:space="preserve"> Manda un Mensaje que avise que no se pudo </w:t>
            </w:r>
            <w:r w:rsidR="005D6257">
              <w:t>eliminar el producto</w:t>
            </w:r>
            <w:r>
              <w:t xml:space="preserve"> satisfactoriamente y que intente de nuevo.</w:t>
            </w:r>
          </w:p>
          <w:p w:rsidR="00360DAD" w:rsidRPr="00E0588C" w:rsidRDefault="00360DAD" w:rsidP="00610EC7">
            <w:pPr>
              <w:pStyle w:val="Sinespaciado"/>
              <w:numPr>
                <w:ilvl w:val="1"/>
                <w:numId w:val="41"/>
              </w:numPr>
            </w:pPr>
            <w:r>
              <w:t>Regresar al Paso no. 5 del Flujo Normal.</w:t>
            </w:r>
          </w:p>
        </w:tc>
      </w:tr>
    </w:tbl>
    <w:p w:rsidR="00360DAD" w:rsidRDefault="00360DAD" w:rsidP="00D7558B"/>
    <w:p w:rsidR="005D6257" w:rsidRDefault="005D6257" w:rsidP="005D6257"/>
    <w:p w:rsidR="00814302" w:rsidRDefault="00814302" w:rsidP="005D6257"/>
    <w:p w:rsidR="00814302" w:rsidRDefault="00814302" w:rsidP="005D6257"/>
    <w:p w:rsidR="00814302" w:rsidRDefault="00814302" w:rsidP="005D6257"/>
    <w:p w:rsidR="00814302" w:rsidRDefault="00814302" w:rsidP="005D6257"/>
    <w:p w:rsidR="005D6257" w:rsidRDefault="005D6257" w:rsidP="005D6257"/>
    <w:tbl>
      <w:tblPr>
        <w:tblStyle w:val="Tablaconcuadrcula"/>
        <w:tblW w:w="0" w:type="auto"/>
        <w:tblLook w:val="04A0" w:firstRow="1" w:lastRow="0" w:firstColumn="1" w:lastColumn="0" w:noHBand="0" w:noVBand="1"/>
      </w:tblPr>
      <w:tblGrid>
        <w:gridCol w:w="2263"/>
        <w:gridCol w:w="6565"/>
      </w:tblGrid>
      <w:tr w:rsidR="005D6257" w:rsidTr="00D12931">
        <w:tc>
          <w:tcPr>
            <w:tcW w:w="2263" w:type="dxa"/>
            <w:tcBorders>
              <w:top w:val="single" w:sz="4" w:space="0" w:color="auto"/>
              <w:left w:val="single" w:sz="4" w:space="0" w:color="auto"/>
              <w:bottom w:val="single" w:sz="4" w:space="0" w:color="auto"/>
              <w:right w:val="single" w:sz="4" w:space="0" w:color="auto"/>
            </w:tcBorders>
            <w:hideMark/>
          </w:tcPr>
          <w:p w:rsidR="005D6257" w:rsidRDefault="005D6257" w:rsidP="00D12931">
            <w:pPr>
              <w:pStyle w:val="Sinespaciado"/>
            </w:pPr>
            <w:r>
              <w:rPr>
                <w:b/>
              </w:rPr>
              <w:t>Código:</w:t>
            </w:r>
            <w:r>
              <w:t xml:space="preserve"> CDU008.1</w:t>
            </w:r>
          </w:p>
        </w:tc>
        <w:tc>
          <w:tcPr>
            <w:tcW w:w="6565" w:type="dxa"/>
            <w:tcBorders>
              <w:top w:val="single" w:sz="4" w:space="0" w:color="auto"/>
              <w:left w:val="single" w:sz="4" w:space="0" w:color="auto"/>
              <w:bottom w:val="single" w:sz="4" w:space="0" w:color="auto"/>
              <w:right w:val="single" w:sz="4" w:space="0" w:color="auto"/>
            </w:tcBorders>
            <w:hideMark/>
          </w:tcPr>
          <w:p w:rsidR="005D6257" w:rsidRPr="00C81F21" w:rsidRDefault="005D6257" w:rsidP="005D6257">
            <w:pPr>
              <w:pStyle w:val="Sinespaciado"/>
              <w:rPr>
                <w:u w:val="single"/>
              </w:rPr>
            </w:pPr>
            <w:r>
              <w:rPr>
                <w:b/>
              </w:rPr>
              <w:t xml:space="preserve">Nombre del CDU: </w:t>
            </w:r>
            <w:r>
              <w:t>Crear Proveedor</w:t>
            </w:r>
          </w:p>
        </w:tc>
      </w:tr>
      <w:tr w:rsidR="005D6257" w:rsidTr="00D12931">
        <w:tc>
          <w:tcPr>
            <w:tcW w:w="2263" w:type="dxa"/>
            <w:tcBorders>
              <w:top w:val="single" w:sz="4" w:space="0" w:color="auto"/>
              <w:left w:val="single" w:sz="4" w:space="0" w:color="auto"/>
              <w:bottom w:val="single" w:sz="4" w:space="0" w:color="auto"/>
              <w:right w:val="single" w:sz="4" w:space="0" w:color="auto"/>
            </w:tcBorders>
            <w:hideMark/>
          </w:tcPr>
          <w:p w:rsidR="005D6257" w:rsidRDefault="005D6257"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5D6257" w:rsidRPr="007F4BC7" w:rsidRDefault="005D6257" w:rsidP="00D12931">
            <w:pPr>
              <w:pStyle w:val="Sinespaciado"/>
              <w:rPr>
                <w:u w:val="single"/>
              </w:rPr>
            </w:pPr>
            <w:r>
              <w:t>Gerente</w:t>
            </w:r>
          </w:p>
        </w:tc>
      </w:tr>
      <w:tr w:rsidR="005D6257" w:rsidTr="00D12931">
        <w:tc>
          <w:tcPr>
            <w:tcW w:w="2263" w:type="dxa"/>
            <w:tcBorders>
              <w:top w:val="single" w:sz="4" w:space="0" w:color="auto"/>
              <w:left w:val="single" w:sz="4" w:space="0" w:color="auto"/>
              <w:bottom w:val="single" w:sz="4" w:space="0" w:color="auto"/>
              <w:right w:val="single" w:sz="4" w:space="0" w:color="auto"/>
            </w:tcBorders>
            <w:hideMark/>
          </w:tcPr>
          <w:p w:rsidR="005D6257" w:rsidRDefault="005D6257"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5D6257" w:rsidRPr="000E719C" w:rsidRDefault="00E359AA" w:rsidP="00D12931">
            <w:pPr>
              <w:pStyle w:val="Sinespaciado"/>
              <w:rPr>
                <w:u w:val="single"/>
              </w:rPr>
            </w:pPr>
            <w:r>
              <w:t>Secundario</w:t>
            </w:r>
          </w:p>
        </w:tc>
      </w:tr>
      <w:tr w:rsidR="005D6257"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5D6257" w:rsidRDefault="005D6257"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5D6257" w:rsidRPr="001957E3" w:rsidRDefault="005D6257" w:rsidP="00C32744">
            <w:pPr>
              <w:pStyle w:val="Sinespaciado"/>
            </w:pPr>
            <w:r>
              <w:t xml:space="preserve">El Gerente podrá crear un nuevo </w:t>
            </w:r>
            <w:r w:rsidR="00C32744">
              <w:t>proveedor a el cual se le solicitaran los productos.</w:t>
            </w:r>
          </w:p>
        </w:tc>
      </w:tr>
      <w:tr w:rsidR="005D6257"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D6257" w:rsidRDefault="005D6257" w:rsidP="00D12931">
            <w:pPr>
              <w:pStyle w:val="Sinespaciado"/>
              <w:rPr>
                <w:b/>
              </w:rPr>
            </w:pPr>
            <w:r>
              <w:rPr>
                <w:b/>
              </w:rPr>
              <w:t>Flujo Normal:</w:t>
            </w:r>
          </w:p>
          <w:p w:rsidR="005D6257" w:rsidRDefault="005D6257" w:rsidP="00610EC7">
            <w:pPr>
              <w:pStyle w:val="Sinespaciado"/>
              <w:numPr>
                <w:ilvl w:val="0"/>
                <w:numId w:val="43"/>
              </w:numPr>
            </w:pPr>
            <w:r w:rsidRPr="00384C61">
              <w:t>Ingresar a la Aplicación Web.</w:t>
            </w:r>
          </w:p>
          <w:p w:rsidR="005D6257" w:rsidRPr="00384C61" w:rsidRDefault="005D6257" w:rsidP="00610EC7">
            <w:pPr>
              <w:pStyle w:val="Sinespaciado"/>
              <w:numPr>
                <w:ilvl w:val="0"/>
                <w:numId w:val="43"/>
              </w:numPr>
            </w:pPr>
            <w:r>
              <w:t>Tener iniciada la sesión con una</w:t>
            </w:r>
            <w:r w:rsidR="00C32744">
              <w:t xml:space="preserve"> cuenta de tipo</w:t>
            </w:r>
            <w:r>
              <w:t xml:space="preserve"> Gerente.</w:t>
            </w:r>
          </w:p>
          <w:p w:rsidR="005D6257" w:rsidRPr="00384C61" w:rsidRDefault="005D6257" w:rsidP="00610EC7">
            <w:pPr>
              <w:pStyle w:val="Sinespaciado"/>
              <w:numPr>
                <w:ilvl w:val="0"/>
                <w:numId w:val="43"/>
              </w:numPr>
            </w:pPr>
            <w:r w:rsidRPr="00384C61">
              <w:t xml:space="preserve">Ir al panel de Administración para </w:t>
            </w:r>
            <w:r>
              <w:t>Gerentes</w:t>
            </w:r>
            <w:r w:rsidRPr="00384C61">
              <w:t>.</w:t>
            </w:r>
          </w:p>
          <w:p w:rsidR="005D6257" w:rsidRPr="00384C61" w:rsidRDefault="005D6257" w:rsidP="00610EC7">
            <w:pPr>
              <w:pStyle w:val="Sinespaciado"/>
              <w:numPr>
                <w:ilvl w:val="0"/>
                <w:numId w:val="43"/>
              </w:numPr>
            </w:pPr>
            <w:r w:rsidRPr="00384C61">
              <w:t xml:space="preserve">Ir a la opción </w:t>
            </w:r>
            <w:r>
              <w:t>Gestionar Pr</w:t>
            </w:r>
            <w:r w:rsidR="00C32744">
              <w:t>oveedores</w:t>
            </w:r>
            <w:r w:rsidRPr="00384C61">
              <w:t xml:space="preserve">.  </w:t>
            </w:r>
          </w:p>
          <w:p w:rsidR="005D6257" w:rsidRPr="00384C61" w:rsidRDefault="005D6257" w:rsidP="00610EC7">
            <w:pPr>
              <w:pStyle w:val="Sinespaciado"/>
              <w:numPr>
                <w:ilvl w:val="0"/>
                <w:numId w:val="43"/>
              </w:numPr>
            </w:pPr>
            <w:r>
              <w:t>Darle Click al botón “</w:t>
            </w:r>
            <w:r w:rsidR="00C32744">
              <w:t>Crear Nuevo Proveedor</w:t>
            </w:r>
            <w:r>
              <w:t>”</w:t>
            </w:r>
            <w:r w:rsidRPr="00384C61">
              <w:t xml:space="preserve">.  </w:t>
            </w:r>
          </w:p>
          <w:p w:rsidR="005D6257" w:rsidRPr="00384C61" w:rsidRDefault="005D6257" w:rsidP="00610EC7">
            <w:pPr>
              <w:pStyle w:val="Sinespaciado"/>
              <w:numPr>
                <w:ilvl w:val="0"/>
                <w:numId w:val="43"/>
              </w:numPr>
            </w:pPr>
            <w:r>
              <w:t>Se le mostrará un formulario el cual deberá llenar con los datos del pro</w:t>
            </w:r>
            <w:r w:rsidR="00C32744">
              <w:t>veedor</w:t>
            </w:r>
            <w:r>
              <w:t>.</w:t>
            </w:r>
          </w:p>
          <w:p w:rsidR="005D6257" w:rsidRPr="00384C61" w:rsidRDefault="005D6257" w:rsidP="00610EC7">
            <w:pPr>
              <w:pStyle w:val="Sinespaciado"/>
              <w:numPr>
                <w:ilvl w:val="0"/>
                <w:numId w:val="43"/>
              </w:numPr>
            </w:pPr>
            <w:r w:rsidRPr="00384C61">
              <w:t>Darle Click al botón “</w:t>
            </w:r>
            <w:r>
              <w:t>Crear</w:t>
            </w:r>
            <w:r w:rsidRPr="00384C61">
              <w:t xml:space="preserve"> </w:t>
            </w:r>
            <w:r>
              <w:t>Producto</w:t>
            </w:r>
            <w:r w:rsidRPr="00384C61">
              <w:t xml:space="preserve">” debajo de </w:t>
            </w:r>
            <w:r>
              <w:t>los datos del formulario</w:t>
            </w:r>
            <w:r w:rsidRPr="00384C61">
              <w:t xml:space="preserve">. </w:t>
            </w:r>
          </w:p>
          <w:p w:rsidR="005D6257" w:rsidRDefault="005D6257" w:rsidP="00610EC7">
            <w:pPr>
              <w:pStyle w:val="Sinespaciado"/>
              <w:numPr>
                <w:ilvl w:val="0"/>
                <w:numId w:val="43"/>
              </w:numPr>
              <w:rPr>
                <w:b/>
              </w:rPr>
            </w:pPr>
            <w:r w:rsidRPr="00384C61">
              <w:t xml:space="preserve">Mostrar un mensaje que avise que </w:t>
            </w:r>
            <w:r>
              <w:t>el pro</w:t>
            </w:r>
            <w:r w:rsidR="00C32744">
              <w:t>veedor</w:t>
            </w:r>
            <w:r>
              <w:t xml:space="preserve"> fue creado satisfactoriamente</w:t>
            </w:r>
            <w:r w:rsidRPr="00384C61">
              <w:t>.</w:t>
            </w:r>
          </w:p>
        </w:tc>
      </w:tr>
      <w:tr w:rsidR="005D6257"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D6257" w:rsidRPr="00AF3004" w:rsidRDefault="005D6257" w:rsidP="00D12931">
            <w:pPr>
              <w:pStyle w:val="Sinespaciado"/>
            </w:pPr>
            <w:r>
              <w:rPr>
                <w:b/>
              </w:rPr>
              <w:t>Flujo Alterno:</w:t>
            </w:r>
            <w:r>
              <w:t xml:space="preserve">  </w:t>
            </w:r>
            <w:r>
              <w:tab/>
            </w:r>
          </w:p>
          <w:p w:rsidR="005D6257" w:rsidRDefault="005D6257" w:rsidP="00D12931">
            <w:pPr>
              <w:pStyle w:val="Sinespaciado"/>
              <w:ind w:left="360"/>
            </w:pPr>
            <w:r>
              <w:t>6.  Los Datos Obligatorios están vacíos.</w:t>
            </w:r>
          </w:p>
          <w:p w:rsidR="005D6257" w:rsidRDefault="005D6257" w:rsidP="00D12931">
            <w:pPr>
              <w:pStyle w:val="Sinespaciado"/>
            </w:pPr>
            <w:r>
              <w:tab/>
              <w:t xml:space="preserve">6.1.   Manda un Mensaje que avise que debe rellenar todos los datos obligatorios para </w:t>
            </w:r>
            <w:r>
              <w:tab/>
            </w:r>
            <w:r>
              <w:tab/>
              <w:t xml:space="preserve">          poder crear el envío.</w:t>
            </w:r>
          </w:p>
          <w:p w:rsidR="005D6257" w:rsidRDefault="005D6257" w:rsidP="00D12931">
            <w:pPr>
              <w:pStyle w:val="Sinespaciado"/>
            </w:pPr>
            <w:r>
              <w:t xml:space="preserve">         </w:t>
            </w:r>
            <w:r>
              <w:tab/>
              <w:t xml:space="preserve">6.2.  </w:t>
            </w:r>
            <w:r w:rsidRPr="00965EAB">
              <w:t xml:space="preserve"> </w:t>
            </w:r>
            <w:r>
              <w:t>Regresar al Paso no. 6 del Flujo Normal.</w:t>
            </w:r>
          </w:p>
          <w:p w:rsidR="005D6257" w:rsidRDefault="005D6257" w:rsidP="00D12931">
            <w:pPr>
              <w:pStyle w:val="Sinespaciado"/>
            </w:pPr>
          </w:p>
          <w:p w:rsidR="005D6257" w:rsidRDefault="005D6257" w:rsidP="00610EC7">
            <w:pPr>
              <w:pStyle w:val="Sinespaciado"/>
              <w:numPr>
                <w:ilvl w:val="0"/>
                <w:numId w:val="35"/>
              </w:numPr>
            </w:pPr>
            <w:r>
              <w:t xml:space="preserve">El </w:t>
            </w:r>
            <w:r w:rsidR="00C32744">
              <w:t xml:space="preserve">proveedor </w:t>
            </w:r>
            <w:r>
              <w:t>no pudo ser creado satisfactoriamente.</w:t>
            </w:r>
          </w:p>
          <w:p w:rsidR="005D6257" w:rsidRDefault="005D6257" w:rsidP="00610EC7">
            <w:pPr>
              <w:pStyle w:val="Sinespaciado"/>
              <w:numPr>
                <w:ilvl w:val="1"/>
                <w:numId w:val="35"/>
              </w:numPr>
            </w:pPr>
            <w:r>
              <w:t xml:space="preserve"> Manda un Mensaje que avi</w:t>
            </w:r>
            <w:r w:rsidR="00C32744">
              <w:t>se que no se pudo crear el proveedor</w:t>
            </w:r>
            <w:r>
              <w:t xml:space="preserve"> satisfactoriamente y que intente de nuevo.</w:t>
            </w:r>
          </w:p>
          <w:p w:rsidR="005D6257" w:rsidRPr="00E0588C" w:rsidRDefault="005D6257" w:rsidP="00610EC7">
            <w:pPr>
              <w:pStyle w:val="Sinespaciado"/>
              <w:numPr>
                <w:ilvl w:val="1"/>
                <w:numId w:val="35"/>
              </w:numPr>
            </w:pPr>
            <w:r>
              <w:t>Regresar al Paso no. 5 del Flujo Normal.</w:t>
            </w:r>
          </w:p>
        </w:tc>
      </w:tr>
    </w:tbl>
    <w:p w:rsidR="00AF3004" w:rsidRDefault="00AF3004" w:rsidP="0025489A"/>
    <w:p w:rsidR="00C32744" w:rsidRDefault="00C32744" w:rsidP="00C32744"/>
    <w:tbl>
      <w:tblPr>
        <w:tblStyle w:val="Tablaconcuadrcula"/>
        <w:tblW w:w="0" w:type="auto"/>
        <w:tblLook w:val="04A0" w:firstRow="1" w:lastRow="0" w:firstColumn="1" w:lastColumn="0" w:noHBand="0" w:noVBand="1"/>
      </w:tblPr>
      <w:tblGrid>
        <w:gridCol w:w="2263"/>
        <w:gridCol w:w="6565"/>
      </w:tblGrid>
      <w:tr w:rsidR="00C32744" w:rsidTr="00D12931">
        <w:tc>
          <w:tcPr>
            <w:tcW w:w="2263" w:type="dxa"/>
            <w:tcBorders>
              <w:top w:val="single" w:sz="4" w:space="0" w:color="auto"/>
              <w:left w:val="single" w:sz="4" w:space="0" w:color="auto"/>
              <w:bottom w:val="single" w:sz="4" w:space="0" w:color="auto"/>
              <w:right w:val="single" w:sz="4" w:space="0" w:color="auto"/>
            </w:tcBorders>
            <w:hideMark/>
          </w:tcPr>
          <w:p w:rsidR="00C32744" w:rsidRDefault="00C32744" w:rsidP="00D12931">
            <w:pPr>
              <w:pStyle w:val="Sinespaciado"/>
            </w:pPr>
            <w:r>
              <w:rPr>
                <w:b/>
              </w:rPr>
              <w:t>Código:</w:t>
            </w:r>
            <w:r>
              <w:t xml:space="preserve"> CDU008.2</w:t>
            </w:r>
          </w:p>
        </w:tc>
        <w:tc>
          <w:tcPr>
            <w:tcW w:w="6565" w:type="dxa"/>
            <w:tcBorders>
              <w:top w:val="single" w:sz="4" w:space="0" w:color="auto"/>
              <w:left w:val="single" w:sz="4" w:space="0" w:color="auto"/>
              <w:bottom w:val="single" w:sz="4" w:space="0" w:color="auto"/>
              <w:right w:val="single" w:sz="4" w:space="0" w:color="auto"/>
            </w:tcBorders>
            <w:hideMark/>
          </w:tcPr>
          <w:p w:rsidR="00C32744" w:rsidRPr="00C81F21" w:rsidRDefault="00C32744" w:rsidP="00C32744">
            <w:pPr>
              <w:pStyle w:val="Sinespaciado"/>
              <w:rPr>
                <w:u w:val="single"/>
              </w:rPr>
            </w:pPr>
            <w:r>
              <w:rPr>
                <w:b/>
              </w:rPr>
              <w:t xml:space="preserve">Nombre del CDU: </w:t>
            </w:r>
            <w:r>
              <w:t>Modificar Proveedor</w:t>
            </w:r>
          </w:p>
        </w:tc>
      </w:tr>
      <w:tr w:rsidR="00C32744" w:rsidTr="00D12931">
        <w:tc>
          <w:tcPr>
            <w:tcW w:w="2263" w:type="dxa"/>
            <w:tcBorders>
              <w:top w:val="single" w:sz="4" w:space="0" w:color="auto"/>
              <w:left w:val="single" w:sz="4" w:space="0" w:color="auto"/>
              <w:bottom w:val="single" w:sz="4" w:space="0" w:color="auto"/>
              <w:right w:val="single" w:sz="4" w:space="0" w:color="auto"/>
            </w:tcBorders>
            <w:hideMark/>
          </w:tcPr>
          <w:p w:rsidR="00C32744" w:rsidRDefault="00C32744"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C32744" w:rsidRPr="007F4BC7" w:rsidRDefault="00C32744" w:rsidP="00D12931">
            <w:pPr>
              <w:pStyle w:val="Sinespaciado"/>
              <w:rPr>
                <w:u w:val="single"/>
              </w:rPr>
            </w:pPr>
            <w:r>
              <w:t>Gerente</w:t>
            </w:r>
          </w:p>
        </w:tc>
      </w:tr>
      <w:tr w:rsidR="00C32744" w:rsidTr="00D12931">
        <w:tc>
          <w:tcPr>
            <w:tcW w:w="2263" w:type="dxa"/>
            <w:tcBorders>
              <w:top w:val="single" w:sz="4" w:space="0" w:color="auto"/>
              <w:left w:val="single" w:sz="4" w:space="0" w:color="auto"/>
              <w:bottom w:val="single" w:sz="4" w:space="0" w:color="auto"/>
              <w:right w:val="single" w:sz="4" w:space="0" w:color="auto"/>
            </w:tcBorders>
            <w:hideMark/>
          </w:tcPr>
          <w:p w:rsidR="00C32744" w:rsidRDefault="00C32744"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C32744" w:rsidRPr="000E719C" w:rsidRDefault="00E359AA" w:rsidP="00D12931">
            <w:pPr>
              <w:pStyle w:val="Sinespaciado"/>
              <w:rPr>
                <w:u w:val="single"/>
              </w:rPr>
            </w:pPr>
            <w:r>
              <w:t>Secundario</w:t>
            </w:r>
          </w:p>
        </w:tc>
      </w:tr>
      <w:tr w:rsidR="00C32744"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C32744" w:rsidRDefault="00C32744"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C32744" w:rsidRPr="001957E3" w:rsidRDefault="00C32744" w:rsidP="00C32744">
            <w:pPr>
              <w:pStyle w:val="Sinespaciado"/>
            </w:pPr>
            <w:r>
              <w:t>El Gerente podrá modificar un proveedor creado anteriormente para actualizarlo o corregirlo en caso de un error.</w:t>
            </w:r>
          </w:p>
        </w:tc>
      </w:tr>
      <w:tr w:rsidR="00C32744"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32744" w:rsidRDefault="00C32744" w:rsidP="00D12931">
            <w:pPr>
              <w:pStyle w:val="Sinespaciado"/>
              <w:rPr>
                <w:b/>
              </w:rPr>
            </w:pPr>
            <w:r>
              <w:rPr>
                <w:b/>
              </w:rPr>
              <w:t>Flujo Normal:</w:t>
            </w:r>
          </w:p>
          <w:p w:rsidR="00C32744" w:rsidRDefault="00C32744" w:rsidP="00610EC7">
            <w:pPr>
              <w:pStyle w:val="Sinespaciado"/>
              <w:numPr>
                <w:ilvl w:val="0"/>
                <w:numId w:val="44"/>
              </w:numPr>
            </w:pPr>
            <w:r w:rsidRPr="00384C61">
              <w:t>Ingresar a la Aplicación Web.</w:t>
            </w:r>
          </w:p>
          <w:p w:rsidR="00C32744" w:rsidRPr="00384C61" w:rsidRDefault="00C32744" w:rsidP="00610EC7">
            <w:pPr>
              <w:pStyle w:val="Sinespaciado"/>
              <w:numPr>
                <w:ilvl w:val="0"/>
                <w:numId w:val="44"/>
              </w:numPr>
            </w:pPr>
            <w:r>
              <w:t>Tener iniciada la sesión con una cuenta de tipo Gerente.</w:t>
            </w:r>
          </w:p>
          <w:p w:rsidR="00C32744" w:rsidRPr="00384C61" w:rsidRDefault="00C32744" w:rsidP="00610EC7">
            <w:pPr>
              <w:pStyle w:val="Sinespaciado"/>
              <w:numPr>
                <w:ilvl w:val="0"/>
                <w:numId w:val="44"/>
              </w:numPr>
            </w:pPr>
            <w:r w:rsidRPr="00384C61">
              <w:t xml:space="preserve">Ir al panel de Administración para </w:t>
            </w:r>
            <w:r>
              <w:t>Gerentes</w:t>
            </w:r>
            <w:r w:rsidRPr="00384C61">
              <w:t>.</w:t>
            </w:r>
          </w:p>
          <w:p w:rsidR="00C32744" w:rsidRPr="00384C61" w:rsidRDefault="00C32744" w:rsidP="00610EC7">
            <w:pPr>
              <w:pStyle w:val="Sinespaciado"/>
              <w:numPr>
                <w:ilvl w:val="0"/>
                <w:numId w:val="44"/>
              </w:numPr>
            </w:pPr>
            <w:r w:rsidRPr="00384C61">
              <w:t xml:space="preserve">Ir a la opción </w:t>
            </w:r>
            <w:r>
              <w:t>Gestionar Proveedores</w:t>
            </w:r>
            <w:r w:rsidRPr="00384C61">
              <w:t xml:space="preserve">.  </w:t>
            </w:r>
          </w:p>
          <w:p w:rsidR="00C32744" w:rsidRDefault="00C32744" w:rsidP="00610EC7">
            <w:pPr>
              <w:pStyle w:val="Sinespaciado"/>
              <w:numPr>
                <w:ilvl w:val="0"/>
                <w:numId w:val="44"/>
              </w:numPr>
            </w:pPr>
            <w:r>
              <w:t>Se le mostrará una lista con los proveedores creados anteriormente.</w:t>
            </w:r>
          </w:p>
          <w:p w:rsidR="00C32744" w:rsidRDefault="00C32744" w:rsidP="00610EC7">
            <w:pPr>
              <w:pStyle w:val="Sinespaciado"/>
              <w:numPr>
                <w:ilvl w:val="0"/>
                <w:numId w:val="44"/>
              </w:numPr>
            </w:pPr>
            <w:r>
              <w:t>Se seleccionará  el proveedor que se desee modificar.</w:t>
            </w:r>
          </w:p>
          <w:p w:rsidR="00C32744" w:rsidRPr="00384C61" w:rsidRDefault="00C32744" w:rsidP="00610EC7">
            <w:pPr>
              <w:pStyle w:val="Sinespaciado"/>
              <w:numPr>
                <w:ilvl w:val="0"/>
                <w:numId w:val="44"/>
              </w:numPr>
            </w:pPr>
            <w:r>
              <w:t>Se le dará Click al botón “Modificar Proveedor”</w:t>
            </w:r>
          </w:p>
          <w:p w:rsidR="00C32744" w:rsidRDefault="00C32744" w:rsidP="00610EC7">
            <w:pPr>
              <w:pStyle w:val="Sinespaciado"/>
              <w:numPr>
                <w:ilvl w:val="0"/>
                <w:numId w:val="44"/>
              </w:numPr>
            </w:pPr>
            <w:r>
              <w:t>Se le mostrará un formulario con los datos del proveedor, lleno con los datos puestos anteriormente.</w:t>
            </w:r>
          </w:p>
          <w:p w:rsidR="00C32744" w:rsidRPr="00384C61" w:rsidRDefault="00C32744" w:rsidP="00610EC7">
            <w:pPr>
              <w:pStyle w:val="Sinespaciado"/>
              <w:numPr>
                <w:ilvl w:val="0"/>
                <w:numId w:val="44"/>
              </w:numPr>
            </w:pPr>
            <w:r>
              <w:t>Se modificará el dato que se desee.</w:t>
            </w:r>
          </w:p>
          <w:p w:rsidR="00C32744" w:rsidRPr="00384C61" w:rsidRDefault="00C32744" w:rsidP="00610EC7">
            <w:pPr>
              <w:pStyle w:val="Sinespaciado"/>
              <w:numPr>
                <w:ilvl w:val="0"/>
                <w:numId w:val="44"/>
              </w:numPr>
            </w:pPr>
            <w:r w:rsidRPr="00384C61">
              <w:t>Darle Click al botón “</w:t>
            </w:r>
            <w:r>
              <w:t>Modificar</w:t>
            </w:r>
            <w:r w:rsidRPr="00384C61">
              <w:t xml:space="preserve"> </w:t>
            </w:r>
            <w:r>
              <w:t>Proveedor</w:t>
            </w:r>
            <w:r w:rsidRPr="00384C61">
              <w:t xml:space="preserve">” debajo de </w:t>
            </w:r>
            <w:r>
              <w:t>los datos del formulario</w:t>
            </w:r>
            <w:r w:rsidRPr="00384C61">
              <w:t xml:space="preserve">. </w:t>
            </w:r>
          </w:p>
          <w:p w:rsidR="00C32744" w:rsidRDefault="00C32744" w:rsidP="00610EC7">
            <w:pPr>
              <w:pStyle w:val="Sinespaciado"/>
              <w:numPr>
                <w:ilvl w:val="0"/>
                <w:numId w:val="44"/>
              </w:numPr>
              <w:rPr>
                <w:b/>
              </w:rPr>
            </w:pPr>
            <w:r w:rsidRPr="00384C61">
              <w:t xml:space="preserve">Mostrar un mensaje que avise que </w:t>
            </w:r>
            <w:r>
              <w:t>el Proveedor fue modificado satisfactoriamente</w:t>
            </w:r>
            <w:r w:rsidRPr="00384C61">
              <w:t>.</w:t>
            </w:r>
          </w:p>
        </w:tc>
      </w:tr>
      <w:tr w:rsidR="00C32744"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C32744" w:rsidRDefault="00C32744" w:rsidP="00D12931">
            <w:pPr>
              <w:pStyle w:val="Sinespaciado"/>
            </w:pPr>
            <w:r>
              <w:rPr>
                <w:b/>
              </w:rPr>
              <w:lastRenderedPageBreak/>
              <w:t>Flujo Alterno:</w:t>
            </w:r>
            <w:r>
              <w:t xml:space="preserve">  </w:t>
            </w:r>
            <w:r>
              <w:tab/>
            </w:r>
          </w:p>
          <w:p w:rsidR="00C32744" w:rsidRDefault="00C32744" w:rsidP="00610EC7">
            <w:pPr>
              <w:pStyle w:val="Sinespaciado"/>
              <w:numPr>
                <w:ilvl w:val="0"/>
                <w:numId w:val="38"/>
              </w:numPr>
            </w:pPr>
            <w:r>
              <w:t>La lista de los proveedores creados anteriormente no se pudo mostrar.</w:t>
            </w:r>
          </w:p>
          <w:p w:rsidR="00C32744" w:rsidRDefault="00C32744" w:rsidP="00610EC7">
            <w:pPr>
              <w:pStyle w:val="Sinespaciado"/>
              <w:numPr>
                <w:ilvl w:val="1"/>
                <w:numId w:val="38"/>
              </w:numPr>
            </w:pPr>
            <w:r>
              <w:t xml:space="preserve"> Manda un mensaje que avise que la lista de proveedores no se puede mostrar.</w:t>
            </w:r>
          </w:p>
          <w:p w:rsidR="00C32744" w:rsidRDefault="00C32744" w:rsidP="00610EC7">
            <w:pPr>
              <w:pStyle w:val="Sinespaciado"/>
              <w:numPr>
                <w:ilvl w:val="1"/>
                <w:numId w:val="38"/>
              </w:numPr>
            </w:pPr>
            <w:r>
              <w:t>Regresar al Paso no. 4 del Flujo Normal.</w:t>
            </w:r>
          </w:p>
          <w:p w:rsidR="00C32744" w:rsidRDefault="00C32744" w:rsidP="00D12931">
            <w:pPr>
              <w:pStyle w:val="Sinespaciado"/>
            </w:pPr>
          </w:p>
          <w:p w:rsidR="00C32744" w:rsidRDefault="00C32744" w:rsidP="00610EC7">
            <w:pPr>
              <w:pStyle w:val="Sinespaciado"/>
              <w:numPr>
                <w:ilvl w:val="0"/>
                <w:numId w:val="39"/>
              </w:numPr>
            </w:pPr>
            <w:r>
              <w:t>Los datos y el formulario no se pudieron mostrar.</w:t>
            </w:r>
          </w:p>
          <w:p w:rsidR="00C32744" w:rsidRDefault="00C32744" w:rsidP="00610EC7">
            <w:pPr>
              <w:pStyle w:val="Sinespaciado"/>
              <w:numPr>
                <w:ilvl w:val="1"/>
                <w:numId w:val="39"/>
              </w:numPr>
            </w:pPr>
            <w:r>
              <w:t xml:space="preserve"> Manda un mensaje que avise que los datos y el formulario no se pudieron mostrar y que intente de nuevo.</w:t>
            </w:r>
          </w:p>
          <w:p w:rsidR="00C32744" w:rsidRDefault="00C32744" w:rsidP="00610EC7">
            <w:pPr>
              <w:pStyle w:val="Sinespaciado"/>
              <w:numPr>
                <w:ilvl w:val="1"/>
                <w:numId w:val="39"/>
              </w:numPr>
            </w:pPr>
            <w:r>
              <w:t xml:space="preserve"> Regresar al Paso no. 5 del Flujo Normal.</w:t>
            </w:r>
          </w:p>
          <w:p w:rsidR="00C32744" w:rsidRPr="00AF3004" w:rsidRDefault="00C32744" w:rsidP="00D12931">
            <w:pPr>
              <w:pStyle w:val="Sinespaciado"/>
            </w:pPr>
          </w:p>
          <w:p w:rsidR="00C32744" w:rsidRDefault="00C32744" w:rsidP="00D12931">
            <w:pPr>
              <w:pStyle w:val="Sinespaciado"/>
              <w:ind w:left="360"/>
            </w:pPr>
            <w:r>
              <w:t>9.  Los Datos Obligatorios están vacíos.</w:t>
            </w:r>
          </w:p>
          <w:p w:rsidR="00C32744" w:rsidRDefault="00C32744" w:rsidP="00D12931">
            <w:pPr>
              <w:pStyle w:val="Sinespaciado"/>
            </w:pPr>
            <w:r>
              <w:tab/>
              <w:t xml:space="preserve">9.1.   Manda un Mensaje que avise que debe rellenar todos los datos obligatorios para </w:t>
            </w:r>
            <w:r>
              <w:tab/>
            </w:r>
            <w:r>
              <w:tab/>
              <w:t xml:space="preserve">          poder crear el envío.</w:t>
            </w:r>
          </w:p>
          <w:p w:rsidR="00C32744" w:rsidRDefault="00C32744" w:rsidP="00D12931">
            <w:pPr>
              <w:pStyle w:val="Sinespaciado"/>
            </w:pPr>
            <w:r>
              <w:t xml:space="preserve">         </w:t>
            </w:r>
            <w:r>
              <w:tab/>
              <w:t xml:space="preserve">9.2.  </w:t>
            </w:r>
            <w:r w:rsidRPr="00965EAB">
              <w:t xml:space="preserve"> </w:t>
            </w:r>
            <w:r>
              <w:t>Regresar al Paso no. 8 del Flujo Normal.</w:t>
            </w:r>
          </w:p>
          <w:p w:rsidR="00C32744" w:rsidRDefault="00C32744" w:rsidP="00D12931">
            <w:pPr>
              <w:pStyle w:val="Sinespaciado"/>
            </w:pPr>
          </w:p>
          <w:p w:rsidR="00C32744" w:rsidRDefault="00C32744" w:rsidP="00610EC7">
            <w:pPr>
              <w:pStyle w:val="Sinespaciado"/>
              <w:numPr>
                <w:ilvl w:val="0"/>
                <w:numId w:val="45"/>
              </w:numPr>
            </w:pPr>
            <w:r>
              <w:t>El Producto no pudo ser modificado satisfactoriamente.</w:t>
            </w:r>
          </w:p>
          <w:p w:rsidR="00C32744" w:rsidRDefault="00C32744" w:rsidP="00610EC7">
            <w:pPr>
              <w:pStyle w:val="Sinespaciado"/>
              <w:numPr>
                <w:ilvl w:val="1"/>
                <w:numId w:val="45"/>
              </w:numPr>
            </w:pPr>
            <w:r>
              <w:t xml:space="preserve"> Manda un Mensaje que avise que no se pudo m</w:t>
            </w:r>
            <w:r w:rsidR="00E55A75">
              <w:t>odificar el proveedor</w:t>
            </w:r>
            <w:r>
              <w:t xml:space="preserve">   </w:t>
            </w:r>
            <w:r>
              <w:tab/>
              <w:t>satisfactoriamente y que intente de nuevo.</w:t>
            </w:r>
          </w:p>
          <w:p w:rsidR="00C32744" w:rsidRPr="00E0588C" w:rsidRDefault="00C32744" w:rsidP="00610EC7">
            <w:pPr>
              <w:pStyle w:val="Sinespaciado"/>
              <w:numPr>
                <w:ilvl w:val="1"/>
                <w:numId w:val="45"/>
              </w:numPr>
            </w:pPr>
            <w:r>
              <w:t>Regresar al Paso no. 5 del Flujo Normal.</w:t>
            </w:r>
          </w:p>
        </w:tc>
      </w:tr>
    </w:tbl>
    <w:p w:rsidR="00C32744" w:rsidRDefault="00C32744" w:rsidP="0025489A"/>
    <w:p w:rsidR="00AB67C9" w:rsidRDefault="00AB67C9" w:rsidP="00AB67C9"/>
    <w:p w:rsidR="00AB67C9" w:rsidRDefault="00AB67C9" w:rsidP="00AB67C9"/>
    <w:tbl>
      <w:tblPr>
        <w:tblStyle w:val="Tablaconcuadrcula"/>
        <w:tblW w:w="0" w:type="auto"/>
        <w:tblLook w:val="04A0" w:firstRow="1" w:lastRow="0" w:firstColumn="1" w:lastColumn="0" w:noHBand="0" w:noVBand="1"/>
      </w:tblPr>
      <w:tblGrid>
        <w:gridCol w:w="2263"/>
        <w:gridCol w:w="6565"/>
      </w:tblGrid>
      <w:tr w:rsidR="00AB67C9" w:rsidTr="00D12931">
        <w:tc>
          <w:tcPr>
            <w:tcW w:w="2263" w:type="dxa"/>
            <w:tcBorders>
              <w:top w:val="single" w:sz="4" w:space="0" w:color="auto"/>
              <w:left w:val="single" w:sz="4" w:space="0" w:color="auto"/>
              <w:bottom w:val="single" w:sz="4" w:space="0" w:color="auto"/>
              <w:right w:val="single" w:sz="4" w:space="0" w:color="auto"/>
            </w:tcBorders>
            <w:hideMark/>
          </w:tcPr>
          <w:p w:rsidR="00AB67C9" w:rsidRDefault="00AB67C9" w:rsidP="00D12931">
            <w:pPr>
              <w:pStyle w:val="Sinespaciado"/>
            </w:pPr>
            <w:r>
              <w:rPr>
                <w:b/>
              </w:rPr>
              <w:t>Código:</w:t>
            </w:r>
            <w:r>
              <w:t xml:space="preserve"> CDU008.3</w:t>
            </w:r>
          </w:p>
        </w:tc>
        <w:tc>
          <w:tcPr>
            <w:tcW w:w="6565" w:type="dxa"/>
            <w:tcBorders>
              <w:top w:val="single" w:sz="4" w:space="0" w:color="auto"/>
              <w:left w:val="single" w:sz="4" w:space="0" w:color="auto"/>
              <w:bottom w:val="single" w:sz="4" w:space="0" w:color="auto"/>
              <w:right w:val="single" w:sz="4" w:space="0" w:color="auto"/>
            </w:tcBorders>
            <w:hideMark/>
          </w:tcPr>
          <w:p w:rsidR="00AB67C9" w:rsidRPr="00C81F21" w:rsidRDefault="00AB67C9" w:rsidP="00AB67C9">
            <w:pPr>
              <w:pStyle w:val="Sinespaciado"/>
              <w:rPr>
                <w:u w:val="single"/>
              </w:rPr>
            </w:pPr>
            <w:r>
              <w:rPr>
                <w:b/>
              </w:rPr>
              <w:t xml:space="preserve">Nombre del CDU: </w:t>
            </w:r>
            <w:r>
              <w:t>Eliminar Proveedor</w:t>
            </w:r>
          </w:p>
        </w:tc>
      </w:tr>
      <w:tr w:rsidR="00AB67C9" w:rsidTr="00D12931">
        <w:tc>
          <w:tcPr>
            <w:tcW w:w="2263" w:type="dxa"/>
            <w:tcBorders>
              <w:top w:val="single" w:sz="4" w:space="0" w:color="auto"/>
              <w:left w:val="single" w:sz="4" w:space="0" w:color="auto"/>
              <w:bottom w:val="single" w:sz="4" w:space="0" w:color="auto"/>
              <w:right w:val="single" w:sz="4" w:space="0" w:color="auto"/>
            </w:tcBorders>
            <w:hideMark/>
          </w:tcPr>
          <w:p w:rsidR="00AB67C9" w:rsidRDefault="00AB67C9"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AB67C9" w:rsidRPr="007F4BC7" w:rsidRDefault="00AB67C9" w:rsidP="00D12931">
            <w:pPr>
              <w:pStyle w:val="Sinespaciado"/>
              <w:rPr>
                <w:u w:val="single"/>
              </w:rPr>
            </w:pPr>
            <w:r>
              <w:t>Gerente</w:t>
            </w:r>
          </w:p>
        </w:tc>
      </w:tr>
      <w:tr w:rsidR="00AB67C9" w:rsidTr="00D12931">
        <w:tc>
          <w:tcPr>
            <w:tcW w:w="2263" w:type="dxa"/>
            <w:tcBorders>
              <w:top w:val="single" w:sz="4" w:space="0" w:color="auto"/>
              <w:left w:val="single" w:sz="4" w:space="0" w:color="auto"/>
              <w:bottom w:val="single" w:sz="4" w:space="0" w:color="auto"/>
              <w:right w:val="single" w:sz="4" w:space="0" w:color="auto"/>
            </w:tcBorders>
            <w:hideMark/>
          </w:tcPr>
          <w:p w:rsidR="00AB67C9" w:rsidRDefault="00AB67C9"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AB67C9" w:rsidRPr="000E719C" w:rsidRDefault="00E359AA" w:rsidP="00D12931">
            <w:pPr>
              <w:pStyle w:val="Sinespaciado"/>
              <w:rPr>
                <w:u w:val="single"/>
              </w:rPr>
            </w:pPr>
            <w:r>
              <w:t>Secundario</w:t>
            </w:r>
          </w:p>
        </w:tc>
      </w:tr>
      <w:tr w:rsidR="00AB67C9"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AB67C9" w:rsidRDefault="00AB67C9"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AB67C9" w:rsidRPr="001957E3" w:rsidRDefault="00AB67C9" w:rsidP="00AB67C9">
            <w:pPr>
              <w:pStyle w:val="Sinespaciado"/>
            </w:pPr>
            <w:r>
              <w:t>El Gerente podrá eliminar un proveedor creado anteriormente.</w:t>
            </w:r>
          </w:p>
        </w:tc>
      </w:tr>
      <w:tr w:rsidR="00AB67C9"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AB67C9" w:rsidRDefault="00AB67C9" w:rsidP="00D12931">
            <w:pPr>
              <w:pStyle w:val="Sinespaciado"/>
              <w:rPr>
                <w:b/>
              </w:rPr>
            </w:pPr>
            <w:r>
              <w:rPr>
                <w:b/>
              </w:rPr>
              <w:t>Flujo Normal:</w:t>
            </w:r>
          </w:p>
          <w:p w:rsidR="00AB67C9" w:rsidRDefault="00AB67C9" w:rsidP="00610EC7">
            <w:pPr>
              <w:pStyle w:val="Sinespaciado"/>
              <w:numPr>
                <w:ilvl w:val="0"/>
                <w:numId w:val="46"/>
              </w:numPr>
            </w:pPr>
            <w:r w:rsidRPr="00384C61">
              <w:t>Ingresar a la Aplicación Web.</w:t>
            </w:r>
          </w:p>
          <w:p w:rsidR="00AB67C9" w:rsidRPr="00384C61" w:rsidRDefault="00AB67C9" w:rsidP="00610EC7">
            <w:pPr>
              <w:pStyle w:val="Sinespaciado"/>
              <w:numPr>
                <w:ilvl w:val="0"/>
                <w:numId w:val="46"/>
              </w:numPr>
            </w:pPr>
            <w:r>
              <w:t>Tener iniciada la sesión con una</w:t>
            </w:r>
            <w:r w:rsidR="00561C8B">
              <w:t xml:space="preserve"> cuenta de tipo</w:t>
            </w:r>
            <w:r>
              <w:t xml:space="preserve"> Gerente.</w:t>
            </w:r>
          </w:p>
          <w:p w:rsidR="00AB67C9" w:rsidRPr="00384C61" w:rsidRDefault="00AB67C9" w:rsidP="00610EC7">
            <w:pPr>
              <w:pStyle w:val="Sinespaciado"/>
              <w:numPr>
                <w:ilvl w:val="0"/>
                <w:numId w:val="46"/>
              </w:numPr>
            </w:pPr>
            <w:r w:rsidRPr="00384C61">
              <w:t xml:space="preserve">Ir </w:t>
            </w:r>
            <w:r w:rsidR="00561C8B">
              <w:t>al panel de Administración para</w:t>
            </w:r>
            <w:r>
              <w:t xml:space="preserve"> Gerentes</w:t>
            </w:r>
            <w:r w:rsidRPr="00384C61">
              <w:t>.</w:t>
            </w:r>
          </w:p>
          <w:p w:rsidR="00AB67C9" w:rsidRPr="00384C61" w:rsidRDefault="00AB67C9" w:rsidP="00610EC7">
            <w:pPr>
              <w:pStyle w:val="Sinespaciado"/>
              <w:numPr>
                <w:ilvl w:val="0"/>
                <w:numId w:val="46"/>
              </w:numPr>
            </w:pPr>
            <w:r w:rsidRPr="00384C61">
              <w:t xml:space="preserve">Ir a la opción </w:t>
            </w:r>
            <w:r>
              <w:t>Gestionar Pr</w:t>
            </w:r>
            <w:r w:rsidR="00561C8B">
              <w:t>oveedores</w:t>
            </w:r>
            <w:r w:rsidRPr="00384C61">
              <w:t xml:space="preserve">.  </w:t>
            </w:r>
          </w:p>
          <w:p w:rsidR="00AB67C9" w:rsidRDefault="00AB67C9" w:rsidP="00610EC7">
            <w:pPr>
              <w:pStyle w:val="Sinespaciado"/>
              <w:numPr>
                <w:ilvl w:val="0"/>
                <w:numId w:val="46"/>
              </w:numPr>
            </w:pPr>
            <w:r>
              <w:t>Se le mostrará una l</w:t>
            </w:r>
            <w:r w:rsidR="00561C8B">
              <w:t>ista con los proveedores</w:t>
            </w:r>
            <w:r>
              <w:t xml:space="preserve"> creados anteriormente.</w:t>
            </w:r>
          </w:p>
          <w:p w:rsidR="00AB67C9" w:rsidRPr="00384C61" w:rsidRDefault="00AB67C9" w:rsidP="00610EC7">
            <w:pPr>
              <w:pStyle w:val="Sinespaciado"/>
              <w:numPr>
                <w:ilvl w:val="0"/>
                <w:numId w:val="46"/>
              </w:numPr>
            </w:pPr>
            <w:r>
              <w:t>Se seleccionará el pro</w:t>
            </w:r>
            <w:r w:rsidR="00561C8B">
              <w:t>veedor</w:t>
            </w:r>
            <w:r>
              <w:t xml:space="preserve"> que se desee eliminar.</w:t>
            </w:r>
          </w:p>
          <w:p w:rsidR="00AB67C9" w:rsidRPr="00384C61" w:rsidRDefault="00AB67C9" w:rsidP="00610EC7">
            <w:pPr>
              <w:pStyle w:val="Sinespaciado"/>
              <w:numPr>
                <w:ilvl w:val="0"/>
                <w:numId w:val="46"/>
              </w:numPr>
            </w:pPr>
            <w:r w:rsidRPr="00384C61">
              <w:t>Darle Click al botón “</w:t>
            </w:r>
            <w:r>
              <w:t>Eliminar</w:t>
            </w:r>
            <w:r w:rsidRPr="00384C61">
              <w:t xml:space="preserve"> </w:t>
            </w:r>
            <w:r w:rsidR="00561C8B">
              <w:t>Proveedor</w:t>
            </w:r>
            <w:r w:rsidRPr="00384C61">
              <w:t xml:space="preserve">” debajo de </w:t>
            </w:r>
            <w:r>
              <w:t>los datos del formulario</w:t>
            </w:r>
            <w:r w:rsidRPr="00384C61">
              <w:t xml:space="preserve">. </w:t>
            </w:r>
          </w:p>
          <w:p w:rsidR="00AB67C9" w:rsidRDefault="00AB67C9" w:rsidP="00610EC7">
            <w:pPr>
              <w:pStyle w:val="Sinespaciado"/>
              <w:numPr>
                <w:ilvl w:val="0"/>
                <w:numId w:val="46"/>
              </w:numPr>
              <w:rPr>
                <w:b/>
              </w:rPr>
            </w:pPr>
            <w:r w:rsidRPr="00384C61">
              <w:t xml:space="preserve">Mostrar un mensaje que avise que </w:t>
            </w:r>
            <w:r>
              <w:t>el</w:t>
            </w:r>
            <w:r w:rsidR="00561C8B">
              <w:t xml:space="preserve"> proveedor </w:t>
            </w:r>
            <w:r>
              <w:t>fue eliminado satisfactoriamente</w:t>
            </w:r>
            <w:r w:rsidRPr="00384C61">
              <w:t>.</w:t>
            </w:r>
          </w:p>
        </w:tc>
      </w:tr>
      <w:tr w:rsidR="00AB67C9"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AB67C9" w:rsidRPr="00AF3004" w:rsidRDefault="00AB67C9" w:rsidP="00D12931">
            <w:pPr>
              <w:pStyle w:val="Sinespaciado"/>
            </w:pPr>
            <w:r>
              <w:rPr>
                <w:b/>
              </w:rPr>
              <w:t>Flujo Alterno:</w:t>
            </w:r>
            <w:r>
              <w:t xml:space="preserve">  </w:t>
            </w:r>
            <w:r>
              <w:tab/>
            </w:r>
          </w:p>
          <w:p w:rsidR="00AB67C9" w:rsidRDefault="00AB67C9" w:rsidP="00610EC7">
            <w:pPr>
              <w:pStyle w:val="Sinespaciado"/>
              <w:numPr>
                <w:ilvl w:val="0"/>
                <w:numId w:val="42"/>
              </w:numPr>
            </w:pPr>
            <w:r>
              <w:t>No se pudo</w:t>
            </w:r>
            <w:r w:rsidR="00BB388A">
              <w:t xml:space="preserve"> cargar la lista de los proveedore</w:t>
            </w:r>
            <w:r>
              <w:t>s creados anteriormente.</w:t>
            </w:r>
          </w:p>
          <w:p w:rsidR="00AB67C9" w:rsidRDefault="00AB67C9" w:rsidP="00610EC7">
            <w:pPr>
              <w:pStyle w:val="Sinespaciado"/>
              <w:numPr>
                <w:ilvl w:val="1"/>
                <w:numId w:val="42"/>
              </w:numPr>
            </w:pPr>
            <w:r>
              <w:t>Manda un mensaje que avise que</w:t>
            </w:r>
            <w:r w:rsidR="00BB388A">
              <w:t xml:space="preserve"> no se pudo mostrar los proveedore</w:t>
            </w:r>
            <w:r>
              <w:t>s creados anteriormente.</w:t>
            </w:r>
          </w:p>
          <w:p w:rsidR="00AB67C9" w:rsidRDefault="00AB67C9" w:rsidP="00610EC7">
            <w:pPr>
              <w:pStyle w:val="Sinespaciado"/>
              <w:numPr>
                <w:ilvl w:val="1"/>
                <w:numId w:val="42"/>
              </w:numPr>
            </w:pPr>
            <w:r>
              <w:t>Regresar al Paso no. 4 del Flujo Normal.</w:t>
            </w:r>
          </w:p>
          <w:p w:rsidR="00AB67C9" w:rsidRDefault="00AB67C9" w:rsidP="00D12931">
            <w:pPr>
              <w:pStyle w:val="Sinespaciado"/>
            </w:pPr>
          </w:p>
          <w:p w:rsidR="00AB67C9" w:rsidRDefault="00AB67C9" w:rsidP="00610EC7">
            <w:pPr>
              <w:pStyle w:val="Sinespaciado"/>
              <w:numPr>
                <w:ilvl w:val="0"/>
                <w:numId w:val="41"/>
              </w:numPr>
            </w:pPr>
            <w:r>
              <w:t xml:space="preserve">El </w:t>
            </w:r>
            <w:r w:rsidR="00BB388A">
              <w:t>proveedor</w:t>
            </w:r>
            <w:r>
              <w:t xml:space="preserve"> no pudo ser eliminado satisfactoriamente.</w:t>
            </w:r>
          </w:p>
          <w:p w:rsidR="00AB67C9" w:rsidRDefault="00AB67C9" w:rsidP="00610EC7">
            <w:pPr>
              <w:pStyle w:val="Sinespaciado"/>
              <w:numPr>
                <w:ilvl w:val="1"/>
                <w:numId w:val="41"/>
              </w:numPr>
            </w:pPr>
            <w:r>
              <w:t xml:space="preserve"> Manda un Mensaje que avise que no se pudo e</w:t>
            </w:r>
            <w:r w:rsidR="00BB388A">
              <w:t xml:space="preserve">liminar el proveedor </w:t>
            </w:r>
            <w:r>
              <w:t>satisfactoriamente y que intente de nuevo.</w:t>
            </w:r>
          </w:p>
          <w:p w:rsidR="00AB67C9" w:rsidRPr="00E0588C" w:rsidRDefault="00AB67C9" w:rsidP="00610EC7">
            <w:pPr>
              <w:pStyle w:val="Sinespaciado"/>
              <w:numPr>
                <w:ilvl w:val="1"/>
                <w:numId w:val="41"/>
              </w:numPr>
            </w:pPr>
            <w:r>
              <w:t>Regresar al Paso no. 5 del Flujo Normal.</w:t>
            </w:r>
          </w:p>
        </w:tc>
      </w:tr>
    </w:tbl>
    <w:p w:rsidR="00D12931" w:rsidRDefault="00D12931" w:rsidP="00D12931"/>
    <w:p w:rsidR="00E53ABB" w:rsidRDefault="00E53ABB" w:rsidP="00D12931"/>
    <w:p w:rsidR="00E53ABB" w:rsidRDefault="00E53ABB" w:rsidP="00D12931"/>
    <w:p w:rsidR="00E53ABB" w:rsidRDefault="00E53ABB" w:rsidP="00D12931"/>
    <w:p w:rsidR="00D12931" w:rsidRDefault="00D12931" w:rsidP="00D12931"/>
    <w:tbl>
      <w:tblPr>
        <w:tblStyle w:val="Tablaconcuadrcula"/>
        <w:tblW w:w="0" w:type="auto"/>
        <w:tblLook w:val="04A0" w:firstRow="1" w:lastRow="0" w:firstColumn="1" w:lastColumn="0" w:noHBand="0" w:noVBand="1"/>
      </w:tblPr>
      <w:tblGrid>
        <w:gridCol w:w="2263"/>
        <w:gridCol w:w="6565"/>
      </w:tblGrid>
      <w:tr w:rsidR="00D12931" w:rsidTr="00D12931">
        <w:tc>
          <w:tcPr>
            <w:tcW w:w="2263" w:type="dxa"/>
            <w:tcBorders>
              <w:top w:val="single" w:sz="4" w:space="0" w:color="auto"/>
              <w:left w:val="single" w:sz="4" w:space="0" w:color="auto"/>
              <w:bottom w:val="single" w:sz="4" w:space="0" w:color="auto"/>
              <w:right w:val="single" w:sz="4" w:space="0" w:color="auto"/>
            </w:tcBorders>
            <w:hideMark/>
          </w:tcPr>
          <w:p w:rsidR="00D12931" w:rsidRDefault="00D12931" w:rsidP="00D12931">
            <w:pPr>
              <w:pStyle w:val="Sinespaciado"/>
            </w:pPr>
            <w:r>
              <w:rPr>
                <w:b/>
              </w:rPr>
              <w:t>Código:</w:t>
            </w:r>
            <w:r w:rsidR="001B3A16">
              <w:t xml:space="preserve"> CDU009</w:t>
            </w:r>
            <w:r>
              <w:t>.1</w:t>
            </w:r>
          </w:p>
        </w:tc>
        <w:tc>
          <w:tcPr>
            <w:tcW w:w="6565" w:type="dxa"/>
            <w:tcBorders>
              <w:top w:val="single" w:sz="4" w:space="0" w:color="auto"/>
              <w:left w:val="single" w:sz="4" w:space="0" w:color="auto"/>
              <w:bottom w:val="single" w:sz="4" w:space="0" w:color="auto"/>
              <w:right w:val="single" w:sz="4" w:space="0" w:color="auto"/>
            </w:tcBorders>
            <w:hideMark/>
          </w:tcPr>
          <w:p w:rsidR="00D12931" w:rsidRPr="00C81F21" w:rsidRDefault="00D12931" w:rsidP="00D12931">
            <w:pPr>
              <w:pStyle w:val="Sinespaciado"/>
              <w:rPr>
                <w:u w:val="single"/>
              </w:rPr>
            </w:pPr>
            <w:r>
              <w:rPr>
                <w:b/>
              </w:rPr>
              <w:t xml:space="preserve">Nombre del CDU: </w:t>
            </w:r>
            <w:r>
              <w:t>Crear Solicitud de Producto</w:t>
            </w:r>
          </w:p>
        </w:tc>
      </w:tr>
      <w:tr w:rsidR="00D12931" w:rsidTr="00D12931">
        <w:tc>
          <w:tcPr>
            <w:tcW w:w="2263" w:type="dxa"/>
            <w:tcBorders>
              <w:top w:val="single" w:sz="4" w:space="0" w:color="auto"/>
              <w:left w:val="single" w:sz="4" w:space="0" w:color="auto"/>
              <w:bottom w:val="single" w:sz="4" w:space="0" w:color="auto"/>
              <w:right w:val="single" w:sz="4" w:space="0" w:color="auto"/>
            </w:tcBorders>
            <w:hideMark/>
          </w:tcPr>
          <w:p w:rsidR="00D12931" w:rsidRDefault="00D12931" w:rsidP="00D12931">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D12931" w:rsidRPr="007F4BC7" w:rsidRDefault="00D12931" w:rsidP="00D12931">
            <w:pPr>
              <w:pStyle w:val="Sinespaciado"/>
              <w:rPr>
                <w:u w:val="single"/>
              </w:rPr>
            </w:pPr>
            <w:r>
              <w:t>Asociado, Gerente</w:t>
            </w:r>
          </w:p>
        </w:tc>
      </w:tr>
      <w:tr w:rsidR="00D12931" w:rsidTr="00D12931">
        <w:tc>
          <w:tcPr>
            <w:tcW w:w="2263" w:type="dxa"/>
            <w:tcBorders>
              <w:top w:val="single" w:sz="4" w:space="0" w:color="auto"/>
              <w:left w:val="single" w:sz="4" w:space="0" w:color="auto"/>
              <w:bottom w:val="single" w:sz="4" w:space="0" w:color="auto"/>
              <w:right w:val="single" w:sz="4" w:space="0" w:color="auto"/>
            </w:tcBorders>
            <w:hideMark/>
          </w:tcPr>
          <w:p w:rsidR="00D12931" w:rsidRDefault="00D12931" w:rsidP="00D12931">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D12931" w:rsidRPr="000E719C" w:rsidRDefault="00E359AA" w:rsidP="00D12931">
            <w:pPr>
              <w:pStyle w:val="Sinespaciado"/>
              <w:rPr>
                <w:u w:val="single"/>
              </w:rPr>
            </w:pPr>
            <w:r>
              <w:t>Secundario</w:t>
            </w:r>
          </w:p>
        </w:tc>
      </w:tr>
      <w:tr w:rsidR="00D12931" w:rsidTr="00D12931">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D12931" w:rsidRDefault="00D12931" w:rsidP="00D12931">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D12931" w:rsidRPr="001957E3" w:rsidRDefault="00D12931" w:rsidP="00D12931">
            <w:pPr>
              <w:pStyle w:val="Sinespaciado"/>
            </w:pPr>
            <w:r>
              <w:t xml:space="preserve">El Asociado o Gerente podrá crear una nueva Solicitud de Producto para enviarlo a la Asociación y poder abastecerse del producto. </w:t>
            </w:r>
          </w:p>
        </w:tc>
      </w:tr>
      <w:tr w:rsidR="00D12931"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D12931" w:rsidRDefault="00D12931" w:rsidP="00D12931">
            <w:pPr>
              <w:pStyle w:val="Sinespaciado"/>
              <w:rPr>
                <w:b/>
              </w:rPr>
            </w:pPr>
            <w:r>
              <w:rPr>
                <w:b/>
              </w:rPr>
              <w:t>Flujo Normal:</w:t>
            </w:r>
          </w:p>
          <w:p w:rsidR="00D12931" w:rsidRDefault="00D12931" w:rsidP="00610EC7">
            <w:pPr>
              <w:pStyle w:val="Sinespaciado"/>
              <w:numPr>
                <w:ilvl w:val="0"/>
                <w:numId w:val="47"/>
              </w:numPr>
            </w:pPr>
            <w:r w:rsidRPr="00384C61">
              <w:t>Ingresar a la Aplicación Web.</w:t>
            </w:r>
          </w:p>
          <w:p w:rsidR="00D12931" w:rsidRPr="00384C61" w:rsidRDefault="00D12931" w:rsidP="00610EC7">
            <w:pPr>
              <w:pStyle w:val="Sinespaciado"/>
              <w:numPr>
                <w:ilvl w:val="0"/>
                <w:numId w:val="47"/>
              </w:numPr>
            </w:pPr>
            <w:r>
              <w:t>Tener iniciada la sesión con una cuenta de tipo Asociado o Gerente, según sea el tipo de cuenta.</w:t>
            </w:r>
          </w:p>
          <w:p w:rsidR="00D12931" w:rsidRPr="00384C61" w:rsidRDefault="00D12931" w:rsidP="00610EC7">
            <w:pPr>
              <w:pStyle w:val="Sinespaciado"/>
              <w:numPr>
                <w:ilvl w:val="0"/>
                <w:numId w:val="47"/>
              </w:numPr>
            </w:pPr>
            <w:r w:rsidRPr="00384C61">
              <w:t xml:space="preserve">Ir al panel de Administración para </w:t>
            </w:r>
            <w:r>
              <w:t>Asociados o Gerentes</w:t>
            </w:r>
            <w:r w:rsidRPr="00384C61">
              <w:t>.</w:t>
            </w:r>
          </w:p>
          <w:p w:rsidR="00D12931" w:rsidRPr="00384C61" w:rsidRDefault="00D12931" w:rsidP="00610EC7">
            <w:pPr>
              <w:pStyle w:val="Sinespaciado"/>
              <w:numPr>
                <w:ilvl w:val="0"/>
                <w:numId w:val="47"/>
              </w:numPr>
            </w:pPr>
            <w:r w:rsidRPr="00384C61">
              <w:t xml:space="preserve">Ir a la opción </w:t>
            </w:r>
            <w:r>
              <w:t>Gestionar Solicitudes de Producto</w:t>
            </w:r>
            <w:r w:rsidRPr="00384C61">
              <w:t xml:space="preserve">.  </w:t>
            </w:r>
          </w:p>
          <w:p w:rsidR="00D12931" w:rsidRPr="00384C61" w:rsidRDefault="00D12931" w:rsidP="00610EC7">
            <w:pPr>
              <w:pStyle w:val="Sinespaciado"/>
              <w:numPr>
                <w:ilvl w:val="0"/>
                <w:numId w:val="47"/>
              </w:numPr>
            </w:pPr>
            <w:r>
              <w:t>Darle Click al botón “Crear Nueva Solicitud de Producto”</w:t>
            </w:r>
            <w:r w:rsidRPr="00384C61">
              <w:t xml:space="preserve">.  </w:t>
            </w:r>
          </w:p>
          <w:p w:rsidR="00D12931" w:rsidRPr="00384C61" w:rsidRDefault="00D12931" w:rsidP="00610EC7">
            <w:pPr>
              <w:pStyle w:val="Sinespaciado"/>
              <w:numPr>
                <w:ilvl w:val="0"/>
                <w:numId w:val="47"/>
              </w:numPr>
            </w:pPr>
            <w:r>
              <w:t>Se le mostrará un formulario el cual deberá llenar con los datos de la solicitud del producto.</w:t>
            </w:r>
          </w:p>
          <w:p w:rsidR="00D12931" w:rsidRPr="00384C61" w:rsidRDefault="00D12931" w:rsidP="00610EC7">
            <w:pPr>
              <w:pStyle w:val="Sinespaciado"/>
              <w:numPr>
                <w:ilvl w:val="0"/>
                <w:numId w:val="47"/>
              </w:numPr>
            </w:pPr>
            <w:r w:rsidRPr="00384C61">
              <w:t>Darle Click al botón “</w:t>
            </w:r>
            <w:r>
              <w:t>Crear</w:t>
            </w:r>
            <w:r w:rsidRPr="00384C61">
              <w:t xml:space="preserve"> </w:t>
            </w:r>
            <w:r>
              <w:t>Nueva Solicitud de Producto</w:t>
            </w:r>
            <w:r w:rsidRPr="00384C61">
              <w:t xml:space="preserve">” debajo de </w:t>
            </w:r>
            <w:r>
              <w:t>los datos del formulario</w:t>
            </w:r>
            <w:r w:rsidRPr="00384C61">
              <w:t xml:space="preserve">. </w:t>
            </w:r>
          </w:p>
          <w:p w:rsidR="00D12931" w:rsidRDefault="00D12931" w:rsidP="00610EC7">
            <w:pPr>
              <w:pStyle w:val="Sinespaciado"/>
              <w:numPr>
                <w:ilvl w:val="0"/>
                <w:numId w:val="47"/>
              </w:numPr>
              <w:rPr>
                <w:b/>
              </w:rPr>
            </w:pPr>
            <w:r w:rsidRPr="00384C61">
              <w:t xml:space="preserve">Mostrar un mensaje que avise que </w:t>
            </w:r>
            <w:r>
              <w:t>la So</w:t>
            </w:r>
            <w:r w:rsidR="005C65F6">
              <w:t xml:space="preserve">licitud del Producto fue creada </w:t>
            </w:r>
            <w:r>
              <w:t>satisfactoriamente</w:t>
            </w:r>
            <w:r w:rsidRPr="00384C61">
              <w:t>.</w:t>
            </w:r>
          </w:p>
        </w:tc>
      </w:tr>
      <w:tr w:rsidR="00D12931" w:rsidTr="00D12931">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D12931" w:rsidRPr="00AF3004" w:rsidRDefault="00D12931" w:rsidP="00D12931">
            <w:pPr>
              <w:pStyle w:val="Sinespaciado"/>
            </w:pPr>
            <w:r>
              <w:rPr>
                <w:b/>
              </w:rPr>
              <w:t>Flujo Alterno:</w:t>
            </w:r>
            <w:r>
              <w:t xml:space="preserve">  </w:t>
            </w:r>
            <w:r>
              <w:tab/>
            </w:r>
          </w:p>
          <w:p w:rsidR="00D12931" w:rsidRDefault="00D12931" w:rsidP="00D12931">
            <w:pPr>
              <w:pStyle w:val="Sinespaciado"/>
              <w:ind w:left="360"/>
            </w:pPr>
            <w:r>
              <w:t>6.  Los Datos Obligatorios están vacíos.</w:t>
            </w:r>
          </w:p>
          <w:p w:rsidR="00D12931" w:rsidRDefault="00D12931" w:rsidP="00D12931">
            <w:pPr>
              <w:pStyle w:val="Sinespaciado"/>
            </w:pPr>
            <w:r>
              <w:tab/>
              <w:t xml:space="preserve">6.1.   Manda un Mensaje que avise que debe rellenar todos los datos obligatorios para </w:t>
            </w:r>
            <w:r>
              <w:tab/>
            </w:r>
            <w:r>
              <w:tab/>
              <w:t xml:space="preserve">          poder crear la Solicitud de Producto.</w:t>
            </w:r>
          </w:p>
          <w:p w:rsidR="00D12931" w:rsidRDefault="00D12931" w:rsidP="00D12931">
            <w:pPr>
              <w:pStyle w:val="Sinespaciado"/>
            </w:pPr>
            <w:r>
              <w:t xml:space="preserve">         </w:t>
            </w:r>
            <w:r>
              <w:tab/>
              <w:t xml:space="preserve">6.2.  </w:t>
            </w:r>
            <w:r w:rsidRPr="00965EAB">
              <w:t xml:space="preserve"> </w:t>
            </w:r>
            <w:r>
              <w:t>Regresar al Paso no. 6 del Flujo Normal.</w:t>
            </w:r>
          </w:p>
          <w:p w:rsidR="00D12931" w:rsidRDefault="00D12931" w:rsidP="00D12931">
            <w:pPr>
              <w:pStyle w:val="Sinespaciado"/>
            </w:pPr>
          </w:p>
          <w:p w:rsidR="00D12931" w:rsidRDefault="0040481C" w:rsidP="00610EC7">
            <w:pPr>
              <w:pStyle w:val="Sinespaciado"/>
              <w:numPr>
                <w:ilvl w:val="0"/>
                <w:numId w:val="35"/>
              </w:numPr>
            </w:pPr>
            <w:r>
              <w:t>La Solicitud de Producto</w:t>
            </w:r>
            <w:r w:rsidR="005C65F6">
              <w:t xml:space="preserve"> no pudo ser creada</w:t>
            </w:r>
            <w:r w:rsidR="00D12931">
              <w:t xml:space="preserve"> satisfactoriamente.</w:t>
            </w:r>
          </w:p>
          <w:p w:rsidR="00D12931" w:rsidRDefault="00D12931" w:rsidP="00610EC7">
            <w:pPr>
              <w:pStyle w:val="Sinespaciado"/>
              <w:numPr>
                <w:ilvl w:val="1"/>
                <w:numId w:val="35"/>
              </w:numPr>
            </w:pPr>
            <w:r>
              <w:t xml:space="preserve"> Manda un Mensaje que avise que no se pudo crear </w:t>
            </w:r>
            <w:r w:rsidR="0040481C">
              <w:t xml:space="preserve">la Solicitud del Producto </w:t>
            </w:r>
            <w:r>
              <w:t xml:space="preserve"> </w:t>
            </w:r>
            <w:r w:rsidR="0040481C">
              <w:t xml:space="preserve"> </w:t>
            </w:r>
            <w:r w:rsidR="0040481C">
              <w:tab/>
            </w:r>
            <w:r>
              <w:t>satisfactoriamente y que intente de nuevo.</w:t>
            </w:r>
          </w:p>
          <w:p w:rsidR="00D12931" w:rsidRPr="00E0588C" w:rsidRDefault="00D12931" w:rsidP="00610EC7">
            <w:pPr>
              <w:pStyle w:val="Sinespaciado"/>
              <w:numPr>
                <w:ilvl w:val="1"/>
                <w:numId w:val="35"/>
              </w:numPr>
            </w:pPr>
            <w:r>
              <w:t>Regresar al Paso no. 5 del Flujo Normal.</w:t>
            </w:r>
          </w:p>
        </w:tc>
      </w:tr>
    </w:tbl>
    <w:p w:rsidR="00D12931" w:rsidRDefault="00D12931" w:rsidP="00D12931"/>
    <w:p w:rsidR="005C65F6" w:rsidRDefault="005C65F6" w:rsidP="005C65F6"/>
    <w:p w:rsidR="00E53ABB" w:rsidRDefault="00E53ABB" w:rsidP="005C65F6"/>
    <w:p w:rsidR="00E53ABB" w:rsidRDefault="00E53ABB" w:rsidP="005C65F6"/>
    <w:p w:rsidR="00E53ABB" w:rsidRDefault="00E53ABB" w:rsidP="005C65F6"/>
    <w:p w:rsidR="00E53ABB" w:rsidRDefault="00E53ABB" w:rsidP="005C65F6"/>
    <w:p w:rsidR="00E53ABB" w:rsidRDefault="00E53ABB" w:rsidP="005C65F6"/>
    <w:p w:rsidR="00E53ABB" w:rsidRDefault="00E53ABB" w:rsidP="005C65F6"/>
    <w:p w:rsidR="00E53ABB" w:rsidRDefault="00E53ABB" w:rsidP="005C65F6"/>
    <w:p w:rsidR="00E53ABB" w:rsidRDefault="00E53ABB" w:rsidP="005C65F6"/>
    <w:tbl>
      <w:tblPr>
        <w:tblStyle w:val="Tablaconcuadrcula"/>
        <w:tblW w:w="0" w:type="auto"/>
        <w:tblLook w:val="04A0" w:firstRow="1" w:lastRow="0" w:firstColumn="1" w:lastColumn="0" w:noHBand="0" w:noVBand="1"/>
      </w:tblPr>
      <w:tblGrid>
        <w:gridCol w:w="2263"/>
        <w:gridCol w:w="6565"/>
      </w:tblGrid>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pPr>
            <w:r>
              <w:rPr>
                <w:b/>
              </w:rPr>
              <w:t>Código:</w:t>
            </w:r>
            <w:r>
              <w:t xml:space="preserve"> CDU009.2</w:t>
            </w:r>
          </w:p>
        </w:tc>
        <w:tc>
          <w:tcPr>
            <w:tcW w:w="6565" w:type="dxa"/>
            <w:tcBorders>
              <w:top w:val="single" w:sz="4" w:space="0" w:color="auto"/>
              <w:left w:val="single" w:sz="4" w:space="0" w:color="auto"/>
              <w:bottom w:val="single" w:sz="4" w:space="0" w:color="auto"/>
              <w:right w:val="single" w:sz="4" w:space="0" w:color="auto"/>
            </w:tcBorders>
            <w:hideMark/>
          </w:tcPr>
          <w:p w:rsidR="005C65F6" w:rsidRPr="00C81F21" w:rsidRDefault="005C65F6" w:rsidP="005C65F6">
            <w:pPr>
              <w:pStyle w:val="Sinespaciado"/>
              <w:rPr>
                <w:u w:val="single"/>
              </w:rPr>
            </w:pPr>
            <w:r>
              <w:rPr>
                <w:b/>
              </w:rPr>
              <w:t xml:space="preserve">Nombre del CDU: </w:t>
            </w:r>
            <w:r>
              <w:t>Modificar Solicitud de Producto</w:t>
            </w:r>
          </w:p>
        </w:tc>
      </w:tr>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5C65F6" w:rsidRPr="007F4BC7" w:rsidRDefault="005C65F6" w:rsidP="00914085">
            <w:pPr>
              <w:pStyle w:val="Sinespaciado"/>
              <w:rPr>
                <w:u w:val="single"/>
              </w:rPr>
            </w:pPr>
            <w:r>
              <w:t>Asociado, Gerente</w:t>
            </w:r>
          </w:p>
        </w:tc>
      </w:tr>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5C65F6" w:rsidRPr="000E719C" w:rsidRDefault="00E359AA" w:rsidP="00914085">
            <w:pPr>
              <w:pStyle w:val="Sinespaciado"/>
              <w:rPr>
                <w:u w:val="single"/>
              </w:rPr>
            </w:pPr>
            <w:r>
              <w:t>Secundario</w:t>
            </w:r>
          </w:p>
        </w:tc>
      </w:tr>
      <w:tr w:rsidR="005C65F6" w:rsidTr="0091408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5C65F6" w:rsidRDefault="005C65F6" w:rsidP="0091408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5C65F6" w:rsidRPr="001957E3" w:rsidRDefault="005C65F6" w:rsidP="005C65F6">
            <w:pPr>
              <w:pStyle w:val="Sinespaciado"/>
            </w:pPr>
            <w:r>
              <w:t>El Asociado o Gerente podrá modificar una Solicitud de Producto creado anteriormente para actualizarlo o corregirlo en caso de un error.</w:t>
            </w:r>
          </w:p>
        </w:tc>
      </w:tr>
      <w:tr w:rsidR="005C65F6"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65F6" w:rsidRDefault="005C65F6" w:rsidP="00914085">
            <w:pPr>
              <w:pStyle w:val="Sinespaciado"/>
              <w:rPr>
                <w:b/>
              </w:rPr>
            </w:pPr>
            <w:r>
              <w:rPr>
                <w:b/>
              </w:rPr>
              <w:t>Flujo Normal:</w:t>
            </w:r>
          </w:p>
          <w:p w:rsidR="005C65F6" w:rsidRDefault="005C65F6" w:rsidP="00610EC7">
            <w:pPr>
              <w:pStyle w:val="Sinespaciado"/>
              <w:numPr>
                <w:ilvl w:val="0"/>
                <w:numId w:val="48"/>
              </w:numPr>
            </w:pPr>
            <w:r w:rsidRPr="00384C61">
              <w:t>Ingresar a la Aplicación Web.</w:t>
            </w:r>
          </w:p>
          <w:p w:rsidR="005C65F6" w:rsidRPr="00384C61" w:rsidRDefault="005C65F6" w:rsidP="00610EC7">
            <w:pPr>
              <w:pStyle w:val="Sinespaciado"/>
              <w:numPr>
                <w:ilvl w:val="0"/>
                <w:numId w:val="48"/>
              </w:numPr>
            </w:pPr>
            <w:r>
              <w:t>Tener iniciada la sesión con una cuenta de tipo Asociado o Gerente.</w:t>
            </w:r>
          </w:p>
          <w:p w:rsidR="005C65F6" w:rsidRPr="00384C61" w:rsidRDefault="005C65F6" w:rsidP="00610EC7">
            <w:pPr>
              <w:pStyle w:val="Sinespaciado"/>
              <w:numPr>
                <w:ilvl w:val="0"/>
                <w:numId w:val="48"/>
              </w:numPr>
            </w:pPr>
            <w:r w:rsidRPr="00384C61">
              <w:t xml:space="preserve">Ir al panel de Administración para </w:t>
            </w:r>
            <w:r>
              <w:t>Asociados o Gerentes, según sea el tipo de cuenta</w:t>
            </w:r>
            <w:r w:rsidRPr="00384C61">
              <w:t>.</w:t>
            </w:r>
          </w:p>
          <w:p w:rsidR="005C65F6" w:rsidRPr="00384C61" w:rsidRDefault="005C65F6" w:rsidP="00610EC7">
            <w:pPr>
              <w:pStyle w:val="Sinespaciado"/>
              <w:numPr>
                <w:ilvl w:val="0"/>
                <w:numId w:val="48"/>
              </w:numPr>
            </w:pPr>
            <w:r w:rsidRPr="00384C61">
              <w:t xml:space="preserve">Ir a la opción </w:t>
            </w:r>
            <w:r>
              <w:t>Gestionar Solicitud Productos</w:t>
            </w:r>
            <w:r w:rsidRPr="00384C61">
              <w:t xml:space="preserve">.  </w:t>
            </w:r>
          </w:p>
          <w:p w:rsidR="005C65F6" w:rsidRDefault="005C65F6" w:rsidP="00610EC7">
            <w:pPr>
              <w:pStyle w:val="Sinespaciado"/>
              <w:numPr>
                <w:ilvl w:val="0"/>
                <w:numId w:val="48"/>
              </w:numPr>
            </w:pPr>
            <w:r>
              <w:t>Se le mostrará una lista con las Solicitudes de Productos creadas anteriormente.</w:t>
            </w:r>
          </w:p>
          <w:p w:rsidR="005C65F6" w:rsidRDefault="005C65F6" w:rsidP="00610EC7">
            <w:pPr>
              <w:pStyle w:val="Sinespaciado"/>
              <w:numPr>
                <w:ilvl w:val="0"/>
                <w:numId w:val="48"/>
              </w:numPr>
            </w:pPr>
            <w:r>
              <w:t>Se seleccionará  la Solicitud de Producto que se desee modificar.</w:t>
            </w:r>
          </w:p>
          <w:p w:rsidR="005C65F6" w:rsidRPr="00384C61" w:rsidRDefault="005C65F6" w:rsidP="00610EC7">
            <w:pPr>
              <w:pStyle w:val="Sinespaciado"/>
              <w:numPr>
                <w:ilvl w:val="0"/>
                <w:numId w:val="48"/>
              </w:numPr>
            </w:pPr>
            <w:r>
              <w:t>Se le dará Click al botón “Modificar Solicitud de Producto”</w:t>
            </w:r>
          </w:p>
          <w:p w:rsidR="005C65F6" w:rsidRDefault="005C65F6" w:rsidP="00610EC7">
            <w:pPr>
              <w:pStyle w:val="Sinespaciado"/>
              <w:numPr>
                <w:ilvl w:val="0"/>
                <w:numId w:val="48"/>
              </w:numPr>
            </w:pPr>
            <w:r>
              <w:t>Se le mostrará un formulario con los datos de la Solicitud de Producto, lleno con los datos puestos anteriormente.</w:t>
            </w:r>
          </w:p>
          <w:p w:rsidR="005C65F6" w:rsidRPr="00384C61" w:rsidRDefault="005C65F6" w:rsidP="00610EC7">
            <w:pPr>
              <w:pStyle w:val="Sinespaciado"/>
              <w:numPr>
                <w:ilvl w:val="0"/>
                <w:numId w:val="48"/>
              </w:numPr>
            </w:pPr>
            <w:r>
              <w:t>Se modificará el dato que se desee.</w:t>
            </w:r>
          </w:p>
          <w:p w:rsidR="005C65F6" w:rsidRPr="00384C61" w:rsidRDefault="005C65F6" w:rsidP="00610EC7">
            <w:pPr>
              <w:pStyle w:val="Sinespaciado"/>
              <w:numPr>
                <w:ilvl w:val="0"/>
                <w:numId w:val="48"/>
              </w:numPr>
            </w:pPr>
            <w:r w:rsidRPr="00384C61">
              <w:t>Darle Click al botón “</w:t>
            </w:r>
            <w:r>
              <w:t xml:space="preserve">Modificar Solicitud de </w:t>
            </w:r>
            <w:r w:rsidRPr="00384C61">
              <w:t xml:space="preserve"> </w:t>
            </w:r>
            <w:r>
              <w:t>Producto</w:t>
            </w:r>
            <w:r w:rsidRPr="00384C61">
              <w:t xml:space="preserve">” debajo de </w:t>
            </w:r>
            <w:r>
              <w:t>los datos del formulario</w:t>
            </w:r>
            <w:r w:rsidRPr="00384C61">
              <w:t xml:space="preserve">. </w:t>
            </w:r>
          </w:p>
          <w:p w:rsidR="005C65F6" w:rsidRDefault="005C65F6" w:rsidP="00610EC7">
            <w:pPr>
              <w:pStyle w:val="Sinespaciado"/>
              <w:numPr>
                <w:ilvl w:val="0"/>
                <w:numId w:val="48"/>
              </w:numPr>
              <w:rPr>
                <w:b/>
              </w:rPr>
            </w:pPr>
            <w:r w:rsidRPr="00384C61">
              <w:t xml:space="preserve">Mostrar un mensaje que avise que </w:t>
            </w:r>
            <w:r>
              <w:t>la Solicitud de Producto fue modificada satisfactoriamente</w:t>
            </w:r>
            <w:r w:rsidRPr="00384C61">
              <w:t>.</w:t>
            </w:r>
          </w:p>
        </w:tc>
      </w:tr>
      <w:tr w:rsidR="005C65F6"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65F6" w:rsidRDefault="005C65F6" w:rsidP="00914085">
            <w:pPr>
              <w:pStyle w:val="Sinespaciado"/>
            </w:pPr>
            <w:r>
              <w:rPr>
                <w:b/>
              </w:rPr>
              <w:t>Flujo Alterno:</w:t>
            </w:r>
            <w:r>
              <w:t xml:space="preserve">  </w:t>
            </w:r>
            <w:r>
              <w:tab/>
            </w:r>
          </w:p>
          <w:p w:rsidR="005C65F6" w:rsidRDefault="005C65F6" w:rsidP="00610EC7">
            <w:pPr>
              <w:pStyle w:val="Sinespaciado"/>
              <w:numPr>
                <w:ilvl w:val="0"/>
                <w:numId w:val="49"/>
              </w:numPr>
            </w:pPr>
            <w:r>
              <w:t>La lista de las Solicitudes de Productos creados anteriormente no se pudo mostrar.</w:t>
            </w:r>
          </w:p>
          <w:p w:rsidR="005C65F6" w:rsidRDefault="005C65F6" w:rsidP="00610EC7">
            <w:pPr>
              <w:pStyle w:val="Sinespaciado"/>
              <w:numPr>
                <w:ilvl w:val="1"/>
                <w:numId w:val="49"/>
              </w:numPr>
            </w:pPr>
            <w:r>
              <w:t xml:space="preserve"> Manda un mensaje que avise que la lista las Solicitudes de Productos no se puede mostrar.</w:t>
            </w:r>
          </w:p>
          <w:p w:rsidR="005C65F6" w:rsidRDefault="005C65F6" w:rsidP="00610EC7">
            <w:pPr>
              <w:pStyle w:val="Sinespaciado"/>
              <w:numPr>
                <w:ilvl w:val="1"/>
                <w:numId w:val="49"/>
              </w:numPr>
            </w:pPr>
            <w:r>
              <w:t>Regresar al Paso no. 4 del Flujo Normal.</w:t>
            </w:r>
          </w:p>
          <w:p w:rsidR="005C65F6" w:rsidRDefault="005C65F6" w:rsidP="00914085">
            <w:pPr>
              <w:pStyle w:val="Sinespaciado"/>
            </w:pPr>
          </w:p>
          <w:p w:rsidR="005C65F6" w:rsidRDefault="005C65F6" w:rsidP="00610EC7">
            <w:pPr>
              <w:pStyle w:val="Sinespaciado"/>
              <w:numPr>
                <w:ilvl w:val="0"/>
                <w:numId w:val="39"/>
              </w:numPr>
            </w:pPr>
            <w:r>
              <w:t>Los datos y el formulario no se pudieron mostrar.</w:t>
            </w:r>
          </w:p>
          <w:p w:rsidR="005C65F6" w:rsidRDefault="005C65F6" w:rsidP="00610EC7">
            <w:pPr>
              <w:pStyle w:val="Sinespaciado"/>
              <w:numPr>
                <w:ilvl w:val="1"/>
                <w:numId w:val="39"/>
              </w:numPr>
            </w:pPr>
            <w:r>
              <w:t xml:space="preserve"> Manda un mensaje que avise que los datos y el formulario no se pudieron mostrar y que intente de nuevo.</w:t>
            </w:r>
          </w:p>
          <w:p w:rsidR="005C65F6" w:rsidRDefault="005C65F6" w:rsidP="00610EC7">
            <w:pPr>
              <w:pStyle w:val="Sinespaciado"/>
              <w:numPr>
                <w:ilvl w:val="1"/>
                <w:numId w:val="39"/>
              </w:numPr>
            </w:pPr>
            <w:r>
              <w:t xml:space="preserve"> Regresar al Paso no. 5 del Flujo Normal.</w:t>
            </w:r>
          </w:p>
          <w:p w:rsidR="005C65F6" w:rsidRPr="00AF3004" w:rsidRDefault="005C65F6" w:rsidP="00914085">
            <w:pPr>
              <w:pStyle w:val="Sinespaciado"/>
            </w:pPr>
          </w:p>
          <w:p w:rsidR="005C65F6" w:rsidRDefault="005C65F6" w:rsidP="00914085">
            <w:pPr>
              <w:pStyle w:val="Sinespaciado"/>
              <w:ind w:left="360"/>
            </w:pPr>
            <w:r>
              <w:t>9.  Los Datos Obligatorios están vacíos.</w:t>
            </w:r>
          </w:p>
          <w:p w:rsidR="005C65F6" w:rsidRDefault="005C65F6" w:rsidP="00914085">
            <w:pPr>
              <w:pStyle w:val="Sinespaciado"/>
            </w:pPr>
            <w:r>
              <w:tab/>
              <w:t xml:space="preserve">9.1.   Manda un Mensaje que avise que debe rellenar todos los datos obligatorios para </w:t>
            </w:r>
            <w:r>
              <w:tab/>
            </w:r>
            <w:r>
              <w:tab/>
              <w:t xml:space="preserve">          poder crear el envío.</w:t>
            </w:r>
          </w:p>
          <w:p w:rsidR="005C65F6" w:rsidRDefault="005C65F6" w:rsidP="00914085">
            <w:pPr>
              <w:pStyle w:val="Sinespaciado"/>
            </w:pPr>
            <w:r>
              <w:t xml:space="preserve">         </w:t>
            </w:r>
            <w:r>
              <w:tab/>
              <w:t xml:space="preserve">9.2.  </w:t>
            </w:r>
            <w:r w:rsidRPr="00965EAB">
              <w:t xml:space="preserve"> </w:t>
            </w:r>
            <w:r>
              <w:t>Regresar al Paso no. 6 del Flujo Normal.</w:t>
            </w:r>
          </w:p>
          <w:p w:rsidR="005C65F6" w:rsidRDefault="005C65F6" w:rsidP="00914085">
            <w:pPr>
              <w:pStyle w:val="Sinespaciado"/>
            </w:pPr>
          </w:p>
          <w:p w:rsidR="005C65F6" w:rsidRDefault="005C65F6" w:rsidP="00610EC7">
            <w:pPr>
              <w:pStyle w:val="Sinespaciado"/>
              <w:numPr>
                <w:ilvl w:val="0"/>
                <w:numId w:val="50"/>
              </w:numPr>
            </w:pPr>
            <w:r>
              <w:t>La Solicitud de Producto no pudo ser modificada satisfactoriamente.</w:t>
            </w:r>
          </w:p>
          <w:p w:rsidR="005C65F6" w:rsidRDefault="005C65F6" w:rsidP="00610EC7">
            <w:pPr>
              <w:pStyle w:val="Sinespaciado"/>
              <w:numPr>
                <w:ilvl w:val="1"/>
                <w:numId w:val="50"/>
              </w:numPr>
            </w:pPr>
            <w:r>
              <w:t xml:space="preserve"> Manda un Mensaje que avise que no se pudo modificar la Solicitud de Producto</w:t>
            </w:r>
            <w:r>
              <w:tab/>
              <w:t>satisfactoriamente y que intente de nuevo.</w:t>
            </w:r>
          </w:p>
          <w:p w:rsidR="005C65F6" w:rsidRPr="00E0588C" w:rsidRDefault="005C65F6" w:rsidP="00610EC7">
            <w:pPr>
              <w:pStyle w:val="Sinespaciado"/>
              <w:numPr>
                <w:ilvl w:val="1"/>
                <w:numId w:val="50"/>
              </w:numPr>
            </w:pPr>
            <w:r>
              <w:t>Regresar al Paso no. 5 del Flujo Normal.</w:t>
            </w:r>
          </w:p>
        </w:tc>
      </w:tr>
    </w:tbl>
    <w:p w:rsidR="005C65F6" w:rsidRDefault="005C65F6" w:rsidP="005C65F6"/>
    <w:p w:rsidR="00D12931" w:rsidRDefault="00D12931" w:rsidP="009750F5">
      <w:pPr>
        <w:pStyle w:val="Sinespaciado"/>
      </w:pPr>
    </w:p>
    <w:p w:rsidR="005C65F6" w:rsidRDefault="005C65F6" w:rsidP="005C65F6"/>
    <w:p w:rsidR="005C65F6" w:rsidRDefault="005C65F6" w:rsidP="005C65F6"/>
    <w:tbl>
      <w:tblPr>
        <w:tblStyle w:val="Tablaconcuadrcula"/>
        <w:tblW w:w="0" w:type="auto"/>
        <w:tblLook w:val="04A0" w:firstRow="1" w:lastRow="0" w:firstColumn="1" w:lastColumn="0" w:noHBand="0" w:noVBand="1"/>
      </w:tblPr>
      <w:tblGrid>
        <w:gridCol w:w="2263"/>
        <w:gridCol w:w="6565"/>
      </w:tblGrid>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pPr>
            <w:r>
              <w:rPr>
                <w:b/>
              </w:rPr>
              <w:t>Código:</w:t>
            </w:r>
            <w:r>
              <w:t xml:space="preserve"> CDU009.3</w:t>
            </w:r>
          </w:p>
        </w:tc>
        <w:tc>
          <w:tcPr>
            <w:tcW w:w="6565" w:type="dxa"/>
            <w:tcBorders>
              <w:top w:val="single" w:sz="4" w:space="0" w:color="auto"/>
              <w:left w:val="single" w:sz="4" w:space="0" w:color="auto"/>
              <w:bottom w:val="single" w:sz="4" w:space="0" w:color="auto"/>
              <w:right w:val="single" w:sz="4" w:space="0" w:color="auto"/>
            </w:tcBorders>
            <w:hideMark/>
          </w:tcPr>
          <w:p w:rsidR="005C65F6" w:rsidRPr="00C81F21" w:rsidRDefault="005C65F6" w:rsidP="005C65F6">
            <w:pPr>
              <w:pStyle w:val="Sinespaciado"/>
              <w:rPr>
                <w:u w:val="single"/>
              </w:rPr>
            </w:pPr>
            <w:r>
              <w:rPr>
                <w:b/>
              </w:rPr>
              <w:t xml:space="preserve">Nombre del CDU: </w:t>
            </w:r>
            <w:r>
              <w:t>Eliminar Solicitud de Producto</w:t>
            </w:r>
          </w:p>
        </w:tc>
      </w:tr>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5C65F6" w:rsidRPr="007F4BC7" w:rsidRDefault="005C65F6" w:rsidP="00914085">
            <w:pPr>
              <w:pStyle w:val="Sinespaciado"/>
              <w:rPr>
                <w:u w:val="single"/>
              </w:rPr>
            </w:pPr>
            <w:r>
              <w:t>Asociado, Gerente</w:t>
            </w:r>
          </w:p>
        </w:tc>
      </w:tr>
      <w:tr w:rsidR="005C65F6" w:rsidTr="00914085">
        <w:tc>
          <w:tcPr>
            <w:tcW w:w="2263" w:type="dxa"/>
            <w:tcBorders>
              <w:top w:val="single" w:sz="4" w:space="0" w:color="auto"/>
              <w:left w:val="single" w:sz="4" w:space="0" w:color="auto"/>
              <w:bottom w:val="single" w:sz="4" w:space="0" w:color="auto"/>
              <w:right w:val="single" w:sz="4" w:space="0" w:color="auto"/>
            </w:tcBorders>
            <w:hideMark/>
          </w:tcPr>
          <w:p w:rsidR="005C65F6" w:rsidRDefault="005C65F6" w:rsidP="0091408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5C65F6" w:rsidRPr="000E719C" w:rsidRDefault="00E359AA" w:rsidP="00914085">
            <w:pPr>
              <w:pStyle w:val="Sinespaciado"/>
              <w:rPr>
                <w:u w:val="single"/>
              </w:rPr>
            </w:pPr>
            <w:r>
              <w:t>Secundario</w:t>
            </w:r>
          </w:p>
        </w:tc>
      </w:tr>
      <w:tr w:rsidR="005C65F6" w:rsidTr="0091408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5C65F6" w:rsidRDefault="005C65F6" w:rsidP="0091408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5C65F6" w:rsidRPr="001957E3" w:rsidRDefault="005C65F6" w:rsidP="00914085">
            <w:pPr>
              <w:pStyle w:val="Sinespaciado"/>
            </w:pPr>
            <w:r>
              <w:t>El Asociado o Gerente podrá eliminar una Solicitud de Producto creada anteriormente.</w:t>
            </w:r>
          </w:p>
        </w:tc>
      </w:tr>
      <w:tr w:rsidR="005C65F6"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65F6" w:rsidRDefault="005C65F6" w:rsidP="00914085">
            <w:pPr>
              <w:pStyle w:val="Sinespaciado"/>
              <w:rPr>
                <w:b/>
              </w:rPr>
            </w:pPr>
            <w:r>
              <w:rPr>
                <w:b/>
              </w:rPr>
              <w:t>Flujo Normal:</w:t>
            </w:r>
          </w:p>
          <w:p w:rsidR="005C65F6" w:rsidRDefault="005C65F6" w:rsidP="00610EC7">
            <w:pPr>
              <w:pStyle w:val="Sinespaciado"/>
              <w:numPr>
                <w:ilvl w:val="0"/>
                <w:numId w:val="51"/>
              </w:numPr>
            </w:pPr>
            <w:r w:rsidRPr="00384C61">
              <w:t>Ingresar a la Aplicación Web.</w:t>
            </w:r>
          </w:p>
          <w:p w:rsidR="005C65F6" w:rsidRPr="00384C61" w:rsidRDefault="005C65F6" w:rsidP="00610EC7">
            <w:pPr>
              <w:pStyle w:val="Sinespaciado"/>
              <w:numPr>
                <w:ilvl w:val="0"/>
                <w:numId w:val="51"/>
              </w:numPr>
            </w:pPr>
            <w:r>
              <w:t>Tener iniciada la sesión con una cuenta de tipo Asociado o Gerente.</w:t>
            </w:r>
          </w:p>
          <w:p w:rsidR="005C65F6" w:rsidRPr="00384C61" w:rsidRDefault="005C65F6" w:rsidP="00610EC7">
            <w:pPr>
              <w:pStyle w:val="Sinespaciado"/>
              <w:numPr>
                <w:ilvl w:val="0"/>
                <w:numId w:val="51"/>
              </w:numPr>
            </w:pPr>
            <w:r w:rsidRPr="00384C61">
              <w:t xml:space="preserve">Ir al panel de Administración para </w:t>
            </w:r>
            <w:r>
              <w:t>Asociados o Gerentes, según sea el tipo de cuenta</w:t>
            </w:r>
            <w:r w:rsidRPr="00384C61">
              <w:t>.</w:t>
            </w:r>
          </w:p>
          <w:p w:rsidR="005C65F6" w:rsidRPr="00384C61" w:rsidRDefault="005C65F6" w:rsidP="00610EC7">
            <w:pPr>
              <w:pStyle w:val="Sinespaciado"/>
              <w:numPr>
                <w:ilvl w:val="0"/>
                <w:numId w:val="51"/>
              </w:numPr>
            </w:pPr>
            <w:r w:rsidRPr="00384C61">
              <w:t xml:space="preserve">Ir a la opción </w:t>
            </w:r>
            <w:r>
              <w:t>Gestionar Solicitudes de Producto</w:t>
            </w:r>
            <w:r w:rsidRPr="00384C61">
              <w:t xml:space="preserve">.  </w:t>
            </w:r>
          </w:p>
          <w:p w:rsidR="005C65F6" w:rsidRDefault="005C65F6" w:rsidP="00610EC7">
            <w:pPr>
              <w:pStyle w:val="Sinespaciado"/>
              <w:numPr>
                <w:ilvl w:val="0"/>
                <w:numId w:val="51"/>
              </w:numPr>
            </w:pPr>
            <w:r>
              <w:t>Se le mostrará una lista con las Solicitudes de Producto creados anteriormente.</w:t>
            </w:r>
          </w:p>
          <w:p w:rsidR="005C65F6" w:rsidRPr="00384C61" w:rsidRDefault="005C65F6" w:rsidP="00610EC7">
            <w:pPr>
              <w:pStyle w:val="Sinespaciado"/>
              <w:numPr>
                <w:ilvl w:val="0"/>
                <w:numId w:val="51"/>
              </w:numPr>
            </w:pPr>
            <w:r>
              <w:t>Se seleccionará la Solicitud de Producto que se desee eliminar.</w:t>
            </w:r>
          </w:p>
          <w:p w:rsidR="005C65F6" w:rsidRPr="00384C61" w:rsidRDefault="005C65F6" w:rsidP="00610EC7">
            <w:pPr>
              <w:pStyle w:val="Sinespaciado"/>
              <w:numPr>
                <w:ilvl w:val="0"/>
                <w:numId w:val="51"/>
              </w:numPr>
            </w:pPr>
            <w:r w:rsidRPr="00384C61">
              <w:t>Darle Click al botón “</w:t>
            </w:r>
            <w:r>
              <w:t>Eliminar</w:t>
            </w:r>
            <w:r w:rsidRPr="00384C61">
              <w:t xml:space="preserve"> </w:t>
            </w:r>
            <w:r>
              <w:t>Solicitud de Producto</w:t>
            </w:r>
            <w:r w:rsidRPr="00384C61">
              <w:t xml:space="preserve">” debajo de </w:t>
            </w:r>
            <w:r>
              <w:t>los datos del formulario</w:t>
            </w:r>
            <w:r w:rsidRPr="00384C61">
              <w:t xml:space="preserve">. </w:t>
            </w:r>
          </w:p>
          <w:p w:rsidR="005C65F6" w:rsidRDefault="005C65F6" w:rsidP="00610EC7">
            <w:pPr>
              <w:pStyle w:val="Sinespaciado"/>
              <w:numPr>
                <w:ilvl w:val="0"/>
                <w:numId w:val="51"/>
              </w:numPr>
              <w:rPr>
                <w:b/>
              </w:rPr>
            </w:pPr>
            <w:r w:rsidRPr="00384C61">
              <w:t xml:space="preserve">Mostrar un mensaje que avise que </w:t>
            </w:r>
            <w:r>
              <w:t>la Solicitud de Producto fue eliminado satisfactoriamente</w:t>
            </w:r>
            <w:r w:rsidRPr="00384C61">
              <w:t>.</w:t>
            </w:r>
          </w:p>
        </w:tc>
      </w:tr>
      <w:tr w:rsidR="005C65F6"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5C65F6" w:rsidRPr="00AF3004" w:rsidRDefault="005C65F6" w:rsidP="00914085">
            <w:pPr>
              <w:pStyle w:val="Sinespaciado"/>
            </w:pPr>
            <w:r>
              <w:rPr>
                <w:b/>
              </w:rPr>
              <w:t>Flujo Alterno:</w:t>
            </w:r>
            <w:r>
              <w:t xml:space="preserve">  </w:t>
            </w:r>
            <w:r>
              <w:tab/>
            </w:r>
          </w:p>
          <w:p w:rsidR="005C65F6" w:rsidRDefault="005C65F6" w:rsidP="00610EC7">
            <w:pPr>
              <w:pStyle w:val="Sinespaciado"/>
              <w:numPr>
                <w:ilvl w:val="0"/>
                <w:numId w:val="42"/>
              </w:numPr>
            </w:pPr>
            <w:r>
              <w:t>No se pudo cargar la lista de las Solicitudes de Producto creados anteriormente.</w:t>
            </w:r>
          </w:p>
          <w:p w:rsidR="005C65F6" w:rsidRDefault="005C65F6" w:rsidP="00610EC7">
            <w:pPr>
              <w:pStyle w:val="Sinespaciado"/>
              <w:numPr>
                <w:ilvl w:val="1"/>
                <w:numId w:val="42"/>
              </w:numPr>
            </w:pPr>
            <w:r>
              <w:t>Manda un mensaje que avise que no se pudo mostrar la</w:t>
            </w:r>
            <w:r w:rsidR="0006581C">
              <w:t>s</w:t>
            </w:r>
            <w:r>
              <w:t xml:space="preserve"> Solicitud</w:t>
            </w:r>
            <w:r w:rsidR="0006581C">
              <w:t>es</w:t>
            </w:r>
            <w:r>
              <w:t xml:space="preserve"> de Producto creados anteriormente.</w:t>
            </w:r>
          </w:p>
          <w:p w:rsidR="005C65F6" w:rsidRDefault="005C65F6" w:rsidP="00610EC7">
            <w:pPr>
              <w:pStyle w:val="Sinespaciado"/>
              <w:numPr>
                <w:ilvl w:val="1"/>
                <w:numId w:val="42"/>
              </w:numPr>
            </w:pPr>
            <w:r>
              <w:t>Regresar al Paso no. 4 del Flujo Normal.</w:t>
            </w:r>
          </w:p>
          <w:p w:rsidR="005C65F6" w:rsidRDefault="005C65F6" w:rsidP="00914085">
            <w:pPr>
              <w:pStyle w:val="Sinespaciado"/>
            </w:pPr>
          </w:p>
          <w:p w:rsidR="005C65F6" w:rsidRDefault="005C65F6" w:rsidP="00610EC7">
            <w:pPr>
              <w:pStyle w:val="Sinespaciado"/>
              <w:numPr>
                <w:ilvl w:val="0"/>
                <w:numId w:val="41"/>
              </w:numPr>
            </w:pPr>
            <w:r>
              <w:t xml:space="preserve">La Solicitud de Producto  no pudo ser </w:t>
            </w:r>
            <w:r w:rsidR="0006581C">
              <w:t>eliminada</w:t>
            </w:r>
            <w:r>
              <w:t xml:space="preserve"> satisfactoriamente.</w:t>
            </w:r>
          </w:p>
          <w:p w:rsidR="005C65F6" w:rsidRDefault="005C65F6" w:rsidP="00610EC7">
            <w:pPr>
              <w:pStyle w:val="Sinespaciado"/>
              <w:numPr>
                <w:ilvl w:val="1"/>
                <w:numId w:val="41"/>
              </w:numPr>
            </w:pPr>
            <w:r>
              <w:t xml:space="preserve"> Manda un Mensaje que avise que no se pudo eliminar </w:t>
            </w:r>
            <w:r w:rsidR="0006581C">
              <w:t>la Solicitud de Producto</w:t>
            </w:r>
            <w:r>
              <w:t xml:space="preserve"> satisfactoriamente y que intente de nuevo.</w:t>
            </w:r>
          </w:p>
          <w:p w:rsidR="005C65F6" w:rsidRPr="00E0588C" w:rsidRDefault="005C65F6" w:rsidP="00610EC7">
            <w:pPr>
              <w:pStyle w:val="Sinespaciado"/>
              <w:numPr>
                <w:ilvl w:val="1"/>
                <w:numId w:val="41"/>
              </w:numPr>
            </w:pPr>
            <w:r>
              <w:t>Regresar al Paso no. 5 del Flujo Normal.</w:t>
            </w:r>
          </w:p>
        </w:tc>
      </w:tr>
    </w:tbl>
    <w:p w:rsidR="005C65F6" w:rsidRDefault="005C65F6" w:rsidP="009750F5">
      <w:pPr>
        <w:pStyle w:val="Sinespaciado"/>
      </w:pPr>
    </w:p>
    <w:tbl>
      <w:tblPr>
        <w:tblStyle w:val="Tablaconcuadrcula"/>
        <w:tblW w:w="0" w:type="auto"/>
        <w:tblLook w:val="04A0" w:firstRow="1" w:lastRow="0" w:firstColumn="1" w:lastColumn="0" w:noHBand="0" w:noVBand="1"/>
      </w:tblPr>
      <w:tblGrid>
        <w:gridCol w:w="2263"/>
        <w:gridCol w:w="6565"/>
      </w:tblGrid>
      <w:tr w:rsidR="001D2C97" w:rsidTr="00914085">
        <w:tc>
          <w:tcPr>
            <w:tcW w:w="2263" w:type="dxa"/>
            <w:tcBorders>
              <w:top w:val="single" w:sz="4" w:space="0" w:color="auto"/>
              <w:left w:val="single" w:sz="4" w:space="0" w:color="auto"/>
              <w:bottom w:val="single" w:sz="4" w:space="0" w:color="auto"/>
              <w:right w:val="single" w:sz="4" w:space="0" w:color="auto"/>
            </w:tcBorders>
            <w:hideMark/>
          </w:tcPr>
          <w:p w:rsidR="001D2C97" w:rsidRDefault="001D2C97" w:rsidP="00914085">
            <w:pPr>
              <w:pStyle w:val="Sinespaciado"/>
            </w:pPr>
            <w:r>
              <w:rPr>
                <w:b/>
              </w:rPr>
              <w:t>Código:</w:t>
            </w:r>
            <w:r>
              <w:t xml:space="preserve"> CDU0010.1</w:t>
            </w:r>
          </w:p>
        </w:tc>
        <w:tc>
          <w:tcPr>
            <w:tcW w:w="6565" w:type="dxa"/>
            <w:tcBorders>
              <w:top w:val="single" w:sz="4" w:space="0" w:color="auto"/>
              <w:left w:val="single" w:sz="4" w:space="0" w:color="auto"/>
              <w:bottom w:val="single" w:sz="4" w:space="0" w:color="auto"/>
              <w:right w:val="single" w:sz="4" w:space="0" w:color="auto"/>
            </w:tcBorders>
            <w:hideMark/>
          </w:tcPr>
          <w:p w:rsidR="001D2C97" w:rsidRPr="00C81F21" w:rsidRDefault="001D2C97" w:rsidP="001D2C97">
            <w:pPr>
              <w:pStyle w:val="Sinespaciado"/>
              <w:rPr>
                <w:u w:val="single"/>
              </w:rPr>
            </w:pPr>
            <w:r>
              <w:rPr>
                <w:b/>
              </w:rPr>
              <w:t xml:space="preserve">Nombre del CDU: </w:t>
            </w:r>
            <w:r>
              <w:t>Crear Reporte de Productos más Vendidos</w:t>
            </w:r>
          </w:p>
        </w:tc>
      </w:tr>
      <w:tr w:rsidR="001D2C97" w:rsidTr="00914085">
        <w:tc>
          <w:tcPr>
            <w:tcW w:w="2263" w:type="dxa"/>
            <w:tcBorders>
              <w:top w:val="single" w:sz="4" w:space="0" w:color="auto"/>
              <w:left w:val="single" w:sz="4" w:space="0" w:color="auto"/>
              <w:bottom w:val="single" w:sz="4" w:space="0" w:color="auto"/>
              <w:right w:val="single" w:sz="4" w:space="0" w:color="auto"/>
            </w:tcBorders>
            <w:hideMark/>
          </w:tcPr>
          <w:p w:rsidR="001D2C97" w:rsidRDefault="001D2C97" w:rsidP="0091408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1D2C97" w:rsidRPr="007F4BC7" w:rsidRDefault="001D2C97" w:rsidP="00914085">
            <w:pPr>
              <w:pStyle w:val="Sinespaciado"/>
              <w:rPr>
                <w:u w:val="single"/>
              </w:rPr>
            </w:pPr>
            <w:r>
              <w:t>Gerente</w:t>
            </w:r>
          </w:p>
        </w:tc>
      </w:tr>
      <w:tr w:rsidR="001D2C97" w:rsidTr="00914085">
        <w:tc>
          <w:tcPr>
            <w:tcW w:w="2263" w:type="dxa"/>
            <w:tcBorders>
              <w:top w:val="single" w:sz="4" w:space="0" w:color="auto"/>
              <w:left w:val="single" w:sz="4" w:space="0" w:color="auto"/>
              <w:bottom w:val="single" w:sz="4" w:space="0" w:color="auto"/>
              <w:right w:val="single" w:sz="4" w:space="0" w:color="auto"/>
            </w:tcBorders>
            <w:hideMark/>
          </w:tcPr>
          <w:p w:rsidR="001D2C97" w:rsidRDefault="001D2C97" w:rsidP="0091408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1D2C97" w:rsidRPr="000E719C" w:rsidRDefault="001A3110" w:rsidP="00914085">
            <w:pPr>
              <w:pStyle w:val="Sinespaciado"/>
              <w:rPr>
                <w:u w:val="single"/>
              </w:rPr>
            </w:pPr>
            <w:r>
              <w:t>Secundario</w:t>
            </w:r>
          </w:p>
        </w:tc>
      </w:tr>
      <w:tr w:rsidR="001D2C97" w:rsidTr="0091408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1D2C97" w:rsidRDefault="001D2C97" w:rsidP="0091408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1D2C97" w:rsidRPr="001957E3" w:rsidRDefault="001A3110" w:rsidP="001A3110">
            <w:pPr>
              <w:pStyle w:val="Sinespaciado"/>
            </w:pPr>
            <w:r>
              <w:t xml:space="preserve">El </w:t>
            </w:r>
            <w:r w:rsidR="001D2C97">
              <w:t xml:space="preserve">Gerente podrá </w:t>
            </w:r>
            <w:r>
              <w:t>generar un reporte de los Productos que más se han vendido.</w:t>
            </w:r>
          </w:p>
        </w:tc>
      </w:tr>
      <w:tr w:rsidR="001D2C97"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1D2C97" w:rsidRDefault="001D2C97" w:rsidP="00914085">
            <w:pPr>
              <w:pStyle w:val="Sinespaciado"/>
              <w:rPr>
                <w:b/>
              </w:rPr>
            </w:pPr>
            <w:r>
              <w:rPr>
                <w:b/>
              </w:rPr>
              <w:t>Flujo Normal:</w:t>
            </w:r>
          </w:p>
          <w:p w:rsidR="001D2C97" w:rsidRDefault="001D2C97" w:rsidP="00610EC7">
            <w:pPr>
              <w:pStyle w:val="Sinespaciado"/>
              <w:numPr>
                <w:ilvl w:val="0"/>
                <w:numId w:val="52"/>
              </w:numPr>
            </w:pPr>
            <w:r w:rsidRPr="00384C61">
              <w:t>Ingresar a la Aplicación Web.</w:t>
            </w:r>
          </w:p>
          <w:p w:rsidR="001D2C97" w:rsidRPr="00384C61" w:rsidRDefault="001D2C97" w:rsidP="00610EC7">
            <w:pPr>
              <w:pStyle w:val="Sinespaciado"/>
              <w:numPr>
                <w:ilvl w:val="0"/>
                <w:numId w:val="52"/>
              </w:numPr>
            </w:pPr>
            <w:r>
              <w:t>Tener iniciada la sesión c</w:t>
            </w:r>
            <w:r w:rsidR="002B2114">
              <w:t>on una cuenta de tipo</w:t>
            </w:r>
            <w:r>
              <w:t xml:space="preserve"> Gerente.</w:t>
            </w:r>
          </w:p>
          <w:p w:rsidR="001D2C97" w:rsidRPr="00384C61" w:rsidRDefault="001D2C97" w:rsidP="00610EC7">
            <w:pPr>
              <w:pStyle w:val="Sinespaciado"/>
              <w:numPr>
                <w:ilvl w:val="0"/>
                <w:numId w:val="52"/>
              </w:numPr>
            </w:pPr>
            <w:r w:rsidRPr="00384C61">
              <w:t xml:space="preserve">Ir al panel de Administración para </w:t>
            </w:r>
            <w:r>
              <w:t>Gerentes, según sea el tipo de cuenta</w:t>
            </w:r>
            <w:r w:rsidRPr="00384C61">
              <w:t>.</w:t>
            </w:r>
          </w:p>
          <w:p w:rsidR="001D2C97" w:rsidRPr="00384C61" w:rsidRDefault="001D2C97" w:rsidP="00610EC7">
            <w:pPr>
              <w:pStyle w:val="Sinespaciado"/>
              <w:numPr>
                <w:ilvl w:val="0"/>
                <w:numId w:val="52"/>
              </w:numPr>
            </w:pPr>
            <w:r w:rsidRPr="00384C61">
              <w:t xml:space="preserve">Ir a la opción </w:t>
            </w:r>
            <w:r w:rsidR="002B2114">
              <w:t>Reportes de Producto</w:t>
            </w:r>
            <w:r w:rsidRPr="00384C61">
              <w:t xml:space="preserve">.  </w:t>
            </w:r>
          </w:p>
          <w:p w:rsidR="001D2C97" w:rsidRPr="00384C61" w:rsidRDefault="002B2114" w:rsidP="00610EC7">
            <w:pPr>
              <w:pStyle w:val="Sinespaciado"/>
              <w:numPr>
                <w:ilvl w:val="0"/>
                <w:numId w:val="52"/>
              </w:numPr>
            </w:pPr>
            <w:r>
              <w:t>Se le dará Click al botón Crear Nuevo Reporte</w:t>
            </w:r>
            <w:r w:rsidR="001D2C97">
              <w:t>.</w:t>
            </w:r>
          </w:p>
          <w:p w:rsidR="001D2C97" w:rsidRPr="00384C61" w:rsidRDefault="002B2114" w:rsidP="00610EC7">
            <w:pPr>
              <w:pStyle w:val="Sinespaciado"/>
              <w:numPr>
                <w:ilvl w:val="0"/>
                <w:numId w:val="52"/>
              </w:numPr>
            </w:pPr>
            <w:r>
              <w:t>Se seleccionará la opción de Reporte de Productos más Vendidos</w:t>
            </w:r>
            <w:r w:rsidR="001D2C97" w:rsidRPr="00384C61">
              <w:t xml:space="preserve">. </w:t>
            </w:r>
          </w:p>
          <w:p w:rsidR="001D2C97" w:rsidRPr="002B2114" w:rsidRDefault="002B2114" w:rsidP="00610EC7">
            <w:pPr>
              <w:pStyle w:val="Sinespaciado"/>
              <w:numPr>
                <w:ilvl w:val="0"/>
                <w:numId w:val="52"/>
              </w:numPr>
              <w:rPr>
                <w:b/>
              </w:rPr>
            </w:pPr>
            <w:r>
              <w:t>Se le mostrará una lista con todos los Productos Disponibles</w:t>
            </w:r>
            <w:r w:rsidR="001D2C97" w:rsidRPr="00384C61">
              <w:t>.</w:t>
            </w:r>
          </w:p>
          <w:p w:rsidR="002B2114" w:rsidRPr="002B2114" w:rsidRDefault="002B2114" w:rsidP="00610EC7">
            <w:pPr>
              <w:pStyle w:val="Sinespaciado"/>
              <w:numPr>
                <w:ilvl w:val="0"/>
                <w:numId w:val="52"/>
              </w:numPr>
              <w:rPr>
                <w:b/>
              </w:rPr>
            </w:pPr>
            <w:r>
              <w:t>Se seleccionará los Productos que se deseen comparar, pueden ser todos los productos o solo algunos.</w:t>
            </w:r>
          </w:p>
          <w:p w:rsidR="002B2114" w:rsidRPr="002B2114" w:rsidRDefault="002B2114" w:rsidP="00610EC7">
            <w:pPr>
              <w:pStyle w:val="Sinespaciado"/>
              <w:numPr>
                <w:ilvl w:val="0"/>
                <w:numId w:val="52"/>
              </w:numPr>
              <w:rPr>
                <w:b/>
              </w:rPr>
            </w:pPr>
            <w:r>
              <w:t>Se seleccionará el lapso de tiempo que en el que se desee comparar.</w:t>
            </w:r>
          </w:p>
          <w:p w:rsidR="002B2114" w:rsidRPr="002B2114" w:rsidRDefault="002B2114" w:rsidP="00610EC7">
            <w:pPr>
              <w:pStyle w:val="Sinespaciado"/>
              <w:numPr>
                <w:ilvl w:val="0"/>
                <w:numId w:val="52"/>
              </w:numPr>
              <w:rPr>
                <w:b/>
              </w:rPr>
            </w:pPr>
            <w:r>
              <w:t>Se le dará Click al botón “Generar Reporte”</w:t>
            </w:r>
          </w:p>
          <w:p w:rsidR="002B2114" w:rsidRDefault="002B2114" w:rsidP="00610EC7">
            <w:pPr>
              <w:pStyle w:val="Sinespaciado"/>
              <w:numPr>
                <w:ilvl w:val="0"/>
                <w:numId w:val="52"/>
              </w:numPr>
              <w:rPr>
                <w:b/>
              </w:rPr>
            </w:pPr>
            <w:r>
              <w:t>Se le mostrará un mensaje avisando que el reporte fue creado satisfactoriamente y</w:t>
            </w:r>
            <w:r w:rsidR="00D224D2">
              <w:t xml:space="preserve"> se mostrará el reporte</w:t>
            </w:r>
          </w:p>
        </w:tc>
      </w:tr>
      <w:tr w:rsidR="001D2C97"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1D2C97" w:rsidRPr="00AF3004" w:rsidRDefault="001D2C97" w:rsidP="00914085">
            <w:pPr>
              <w:pStyle w:val="Sinespaciado"/>
            </w:pPr>
            <w:r>
              <w:rPr>
                <w:b/>
              </w:rPr>
              <w:lastRenderedPageBreak/>
              <w:t>Flujo Alterno:</w:t>
            </w:r>
            <w:r>
              <w:t xml:space="preserve">  </w:t>
            </w:r>
            <w:r>
              <w:tab/>
            </w:r>
          </w:p>
          <w:p w:rsidR="001D2C97" w:rsidRDefault="001D2C97" w:rsidP="00610EC7">
            <w:pPr>
              <w:pStyle w:val="Sinespaciado"/>
              <w:numPr>
                <w:ilvl w:val="0"/>
                <w:numId w:val="53"/>
              </w:numPr>
            </w:pPr>
            <w:r>
              <w:t xml:space="preserve">No se pudo cargar la lista de </w:t>
            </w:r>
            <w:r w:rsidR="00F1508A">
              <w:t>los Productos Disponibles a Comparar</w:t>
            </w:r>
            <w:r>
              <w:t>.</w:t>
            </w:r>
          </w:p>
          <w:p w:rsidR="001D2C97" w:rsidRDefault="001D2C97" w:rsidP="00610EC7">
            <w:pPr>
              <w:pStyle w:val="Sinespaciado"/>
              <w:numPr>
                <w:ilvl w:val="1"/>
                <w:numId w:val="53"/>
              </w:numPr>
            </w:pPr>
            <w:r>
              <w:t xml:space="preserve">Manda un mensaje que avise que no se pudo mostrar </w:t>
            </w:r>
            <w:r w:rsidR="00F1508A">
              <w:t>los</w:t>
            </w:r>
            <w:r>
              <w:t xml:space="preserve"> Producto</w:t>
            </w:r>
            <w:r w:rsidR="00F1508A">
              <w:t xml:space="preserve"> disponibles a comparar</w:t>
            </w:r>
            <w:r>
              <w:t>.</w:t>
            </w:r>
          </w:p>
          <w:p w:rsidR="001D2C97" w:rsidRDefault="001D2C97" w:rsidP="00610EC7">
            <w:pPr>
              <w:pStyle w:val="Sinespaciado"/>
              <w:numPr>
                <w:ilvl w:val="1"/>
                <w:numId w:val="53"/>
              </w:numPr>
            </w:pPr>
            <w:r>
              <w:t>Regresar al Paso no. 4 del Flujo Normal.</w:t>
            </w:r>
          </w:p>
          <w:p w:rsidR="001D2C97" w:rsidRDefault="001D2C97" w:rsidP="00914085">
            <w:pPr>
              <w:pStyle w:val="Sinespaciado"/>
            </w:pPr>
          </w:p>
          <w:p w:rsidR="00F1508A" w:rsidRDefault="00F1508A" w:rsidP="00610EC7">
            <w:pPr>
              <w:pStyle w:val="Sinespaciado"/>
              <w:numPr>
                <w:ilvl w:val="0"/>
                <w:numId w:val="53"/>
              </w:numPr>
            </w:pPr>
            <w:r>
              <w:t>No se selecciona ningún producto a comparar o solo se selecciona uno.</w:t>
            </w:r>
          </w:p>
          <w:p w:rsidR="00F1508A" w:rsidRDefault="00F1508A" w:rsidP="00610EC7">
            <w:pPr>
              <w:pStyle w:val="Sinespaciado"/>
              <w:numPr>
                <w:ilvl w:val="1"/>
                <w:numId w:val="53"/>
              </w:numPr>
            </w:pPr>
            <w:r>
              <w:t xml:space="preserve"> Manda un Mensaje que avise que debe seleccionar por lo menos  dos productos para generar un Reporte.</w:t>
            </w:r>
          </w:p>
          <w:p w:rsidR="00F1508A" w:rsidRDefault="00F1508A" w:rsidP="00610EC7">
            <w:pPr>
              <w:pStyle w:val="Sinespaciado"/>
              <w:numPr>
                <w:ilvl w:val="1"/>
                <w:numId w:val="53"/>
              </w:numPr>
            </w:pPr>
            <w:r>
              <w:t xml:space="preserve">Regresar al Paso no.5 del Flujo Normal. </w:t>
            </w:r>
          </w:p>
          <w:p w:rsidR="00F1508A" w:rsidRDefault="00F1508A" w:rsidP="00914085">
            <w:pPr>
              <w:pStyle w:val="Sinespaciado"/>
            </w:pPr>
          </w:p>
          <w:p w:rsidR="00F1508A" w:rsidRDefault="00F1508A" w:rsidP="00610EC7">
            <w:pPr>
              <w:pStyle w:val="Sinespaciado"/>
              <w:numPr>
                <w:ilvl w:val="0"/>
                <w:numId w:val="53"/>
              </w:numPr>
            </w:pPr>
            <w:r>
              <w:t>No se selecciona ningún lapso de tiempo valido.</w:t>
            </w:r>
          </w:p>
          <w:p w:rsidR="00F1508A" w:rsidRDefault="00F1508A" w:rsidP="00610EC7">
            <w:pPr>
              <w:pStyle w:val="Sinespaciado"/>
              <w:numPr>
                <w:ilvl w:val="1"/>
                <w:numId w:val="53"/>
              </w:numPr>
            </w:pPr>
            <w:r>
              <w:t>Manda un Mensaje que avise que debe seleccionar un lapso de tiempo valido para generar un Reporte.</w:t>
            </w:r>
          </w:p>
          <w:p w:rsidR="00F1508A" w:rsidRDefault="00F1508A" w:rsidP="00610EC7">
            <w:pPr>
              <w:pStyle w:val="Sinespaciado"/>
              <w:numPr>
                <w:ilvl w:val="1"/>
                <w:numId w:val="53"/>
              </w:numPr>
            </w:pPr>
            <w:r>
              <w:t>Regresar al Paso no.5 del Flujo Normal.</w:t>
            </w:r>
          </w:p>
          <w:p w:rsidR="00F1508A" w:rsidRDefault="00F1508A" w:rsidP="00F1508A">
            <w:pPr>
              <w:pStyle w:val="Sinespaciado"/>
              <w:ind w:left="720"/>
            </w:pPr>
          </w:p>
          <w:p w:rsidR="001D2C97" w:rsidRDefault="00F1508A" w:rsidP="00610EC7">
            <w:pPr>
              <w:pStyle w:val="Sinespaciado"/>
              <w:numPr>
                <w:ilvl w:val="0"/>
                <w:numId w:val="41"/>
              </w:numPr>
            </w:pPr>
            <w:r>
              <w:t>El Reporte de Producto no pudo ser generado satisfactoriamente</w:t>
            </w:r>
            <w:r w:rsidR="001D2C97">
              <w:t>.</w:t>
            </w:r>
          </w:p>
          <w:p w:rsidR="001D2C97" w:rsidRDefault="001D2C97" w:rsidP="00610EC7">
            <w:pPr>
              <w:pStyle w:val="Sinespaciado"/>
              <w:numPr>
                <w:ilvl w:val="1"/>
                <w:numId w:val="41"/>
              </w:numPr>
            </w:pPr>
            <w:r>
              <w:t xml:space="preserve"> Manda un Mensaje que avise que no se pudo </w:t>
            </w:r>
            <w:r w:rsidR="00F1508A">
              <w:t xml:space="preserve">generar el Reporte de Producto </w:t>
            </w:r>
            <w:r>
              <w:t xml:space="preserve"> satisfactoriamente y que intente de nuevo.</w:t>
            </w:r>
          </w:p>
          <w:p w:rsidR="001D2C97" w:rsidRPr="00E0588C" w:rsidRDefault="001D2C97" w:rsidP="00610EC7">
            <w:pPr>
              <w:pStyle w:val="Sinespaciado"/>
              <w:numPr>
                <w:ilvl w:val="1"/>
                <w:numId w:val="41"/>
              </w:numPr>
            </w:pPr>
            <w:r>
              <w:t>Regresar al Paso no. 5 del Flujo Normal.</w:t>
            </w:r>
          </w:p>
        </w:tc>
      </w:tr>
    </w:tbl>
    <w:p w:rsidR="001D2C97" w:rsidRDefault="001D2C97" w:rsidP="001D2C97">
      <w:pPr>
        <w:pStyle w:val="Sinespaciado"/>
      </w:pPr>
    </w:p>
    <w:p w:rsidR="00F1508A" w:rsidRDefault="00F1508A" w:rsidP="00F1508A">
      <w:pPr>
        <w:pStyle w:val="Sinespaciado"/>
      </w:pPr>
    </w:p>
    <w:p w:rsidR="00E53ABB" w:rsidRDefault="00E53ABB" w:rsidP="00F1508A">
      <w:pPr>
        <w:pStyle w:val="Sinespaciado"/>
      </w:pPr>
    </w:p>
    <w:tbl>
      <w:tblPr>
        <w:tblStyle w:val="Tablaconcuadrcula"/>
        <w:tblW w:w="0" w:type="auto"/>
        <w:tblLook w:val="04A0" w:firstRow="1" w:lastRow="0" w:firstColumn="1" w:lastColumn="0" w:noHBand="0" w:noVBand="1"/>
      </w:tblPr>
      <w:tblGrid>
        <w:gridCol w:w="2263"/>
        <w:gridCol w:w="6565"/>
      </w:tblGrid>
      <w:tr w:rsidR="00F1508A" w:rsidTr="00914085">
        <w:tc>
          <w:tcPr>
            <w:tcW w:w="2263" w:type="dxa"/>
            <w:tcBorders>
              <w:top w:val="single" w:sz="4" w:space="0" w:color="auto"/>
              <w:left w:val="single" w:sz="4" w:space="0" w:color="auto"/>
              <w:bottom w:val="single" w:sz="4" w:space="0" w:color="auto"/>
              <w:right w:val="single" w:sz="4" w:space="0" w:color="auto"/>
            </w:tcBorders>
            <w:hideMark/>
          </w:tcPr>
          <w:p w:rsidR="00F1508A" w:rsidRDefault="00F1508A" w:rsidP="00914085">
            <w:pPr>
              <w:pStyle w:val="Sinespaciado"/>
            </w:pPr>
            <w:r>
              <w:rPr>
                <w:b/>
              </w:rPr>
              <w:t>Código:</w:t>
            </w:r>
            <w:r>
              <w:t xml:space="preserve"> CDU0010.1</w:t>
            </w:r>
          </w:p>
        </w:tc>
        <w:tc>
          <w:tcPr>
            <w:tcW w:w="6565" w:type="dxa"/>
            <w:tcBorders>
              <w:top w:val="single" w:sz="4" w:space="0" w:color="auto"/>
              <w:left w:val="single" w:sz="4" w:space="0" w:color="auto"/>
              <w:bottom w:val="single" w:sz="4" w:space="0" w:color="auto"/>
              <w:right w:val="single" w:sz="4" w:space="0" w:color="auto"/>
            </w:tcBorders>
            <w:hideMark/>
          </w:tcPr>
          <w:p w:rsidR="00F1508A" w:rsidRPr="00C81F21" w:rsidRDefault="00F1508A" w:rsidP="00914085">
            <w:pPr>
              <w:pStyle w:val="Sinespaciado"/>
              <w:rPr>
                <w:u w:val="single"/>
              </w:rPr>
            </w:pPr>
            <w:r>
              <w:rPr>
                <w:b/>
              </w:rPr>
              <w:t xml:space="preserve">Nombre del CDU: </w:t>
            </w:r>
            <w:r>
              <w:t>Crear Reporte de Productos menos Vendidos</w:t>
            </w:r>
          </w:p>
        </w:tc>
      </w:tr>
      <w:tr w:rsidR="00F1508A" w:rsidTr="00914085">
        <w:tc>
          <w:tcPr>
            <w:tcW w:w="2263" w:type="dxa"/>
            <w:tcBorders>
              <w:top w:val="single" w:sz="4" w:space="0" w:color="auto"/>
              <w:left w:val="single" w:sz="4" w:space="0" w:color="auto"/>
              <w:bottom w:val="single" w:sz="4" w:space="0" w:color="auto"/>
              <w:right w:val="single" w:sz="4" w:space="0" w:color="auto"/>
            </w:tcBorders>
            <w:hideMark/>
          </w:tcPr>
          <w:p w:rsidR="00F1508A" w:rsidRDefault="00F1508A" w:rsidP="00914085">
            <w:pPr>
              <w:pStyle w:val="Sinespaciado"/>
              <w:rPr>
                <w:b/>
              </w:rPr>
            </w:pPr>
            <w:r>
              <w:rPr>
                <w:b/>
              </w:rPr>
              <w:t>Actores Involucrados:</w:t>
            </w:r>
          </w:p>
        </w:tc>
        <w:tc>
          <w:tcPr>
            <w:tcW w:w="6565" w:type="dxa"/>
            <w:tcBorders>
              <w:top w:val="single" w:sz="4" w:space="0" w:color="auto"/>
              <w:left w:val="single" w:sz="4" w:space="0" w:color="auto"/>
              <w:bottom w:val="single" w:sz="4" w:space="0" w:color="auto"/>
              <w:right w:val="single" w:sz="4" w:space="0" w:color="auto"/>
            </w:tcBorders>
            <w:hideMark/>
          </w:tcPr>
          <w:p w:rsidR="00F1508A" w:rsidRPr="007F4BC7" w:rsidRDefault="00F1508A" w:rsidP="00914085">
            <w:pPr>
              <w:pStyle w:val="Sinespaciado"/>
              <w:rPr>
                <w:u w:val="single"/>
              </w:rPr>
            </w:pPr>
            <w:r>
              <w:t>Gerente</w:t>
            </w:r>
          </w:p>
        </w:tc>
      </w:tr>
      <w:tr w:rsidR="00F1508A" w:rsidTr="00914085">
        <w:tc>
          <w:tcPr>
            <w:tcW w:w="2263" w:type="dxa"/>
            <w:tcBorders>
              <w:top w:val="single" w:sz="4" w:space="0" w:color="auto"/>
              <w:left w:val="single" w:sz="4" w:space="0" w:color="auto"/>
              <w:bottom w:val="single" w:sz="4" w:space="0" w:color="auto"/>
              <w:right w:val="single" w:sz="4" w:space="0" w:color="auto"/>
            </w:tcBorders>
            <w:hideMark/>
          </w:tcPr>
          <w:p w:rsidR="00F1508A" w:rsidRDefault="00F1508A" w:rsidP="00914085">
            <w:pPr>
              <w:pStyle w:val="Sinespaciado"/>
              <w:rPr>
                <w:b/>
              </w:rPr>
            </w:pPr>
            <w:r>
              <w:rPr>
                <w:b/>
              </w:rPr>
              <w:t>Prioridad:</w:t>
            </w:r>
          </w:p>
        </w:tc>
        <w:tc>
          <w:tcPr>
            <w:tcW w:w="6565" w:type="dxa"/>
            <w:tcBorders>
              <w:top w:val="single" w:sz="4" w:space="0" w:color="auto"/>
              <w:left w:val="single" w:sz="4" w:space="0" w:color="auto"/>
              <w:bottom w:val="single" w:sz="4" w:space="0" w:color="auto"/>
              <w:right w:val="single" w:sz="4" w:space="0" w:color="auto"/>
            </w:tcBorders>
            <w:hideMark/>
          </w:tcPr>
          <w:p w:rsidR="00F1508A" w:rsidRPr="000E719C" w:rsidRDefault="00F1508A" w:rsidP="00914085">
            <w:pPr>
              <w:pStyle w:val="Sinespaciado"/>
              <w:rPr>
                <w:u w:val="single"/>
              </w:rPr>
            </w:pPr>
            <w:r>
              <w:t>Secundario</w:t>
            </w:r>
          </w:p>
        </w:tc>
      </w:tr>
      <w:tr w:rsidR="00F1508A" w:rsidTr="00914085">
        <w:trPr>
          <w:trHeight w:val="70"/>
        </w:trPr>
        <w:tc>
          <w:tcPr>
            <w:tcW w:w="2263" w:type="dxa"/>
            <w:tcBorders>
              <w:top w:val="single" w:sz="4" w:space="0" w:color="auto"/>
              <w:left w:val="single" w:sz="4" w:space="0" w:color="auto"/>
              <w:bottom w:val="single" w:sz="4" w:space="0" w:color="auto"/>
              <w:right w:val="single" w:sz="4" w:space="0" w:color="auto"/>
            </w:tcBorders>
            <w:vAlign w:val="center"/>
            <w:hideMark/>
          </w:tcPr>
          <w:p w:rsidR="00F1508A" w:rsidRDefault="00F1508A" w:rsidP="00914085">
            <w:pPr>
              <w:pStyle w:val="Sinespaciado"/>
              <w:rPr>
                <w:u w:val="single"/>
              </w:rPr>
            </w:pPr>
            <w:r>
              <w:rPr>
                <w:b/>
              </w:rPr>
              <w:t>Descripción:</w:t>
            </w:r>
          </w:p>
        </w:tc>
        <w:tc>
          <w:tcPr>
            <w:tcW w:w="6565" w:type="dxa"/>
            <w:tcBorders>
              <w:top w:val="single" w:sz="4" w:space="0" w:color="auto"/>
              <w:left w:val="single" w:sz="4" w:space="0" w:color="auto"/>
              <w:bottom w:val="single" w:sz="4" w:space="0" w:color="auto"/>
              <w:right w:val="single" w:sz="4" w:space="0" w:color="auto"/>
            </w:tcBorders>
          </w:tcPr>
          <w:p w:rsidR="00F1508A" w:rsidRPr="001957E3" w:rsidRDefault="00F1508A" w:rsidP="00914085">
            <w:pPr>
              <w:pStyle w:val="Sinespaciado"/>
            </w:pPr>
            <w:r>
              <w:t>El Gerente podrá generar un reporte de los Productos que menos se han vendido.</w:t>
            </w:r>
          </w:p>
        </w:tc>
      </w:tr>
      <w:tr w:rsidR="00F1508A"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F1508A" w:rsidRDefault="00F1508A" w:rsidP="00914085">
            <w:pPr>
              <w:pStyle w:val="Sinespaciado"/>
              <w:rPr>
                <w:b/>
              </w:rPr>
            </w:pPr>
            <w:r>
              <w:rPr>
                <w:b/>
              </w:rPr>
              <w:t>Flujo Normal:</w:t>
            </w:r>
          </w:p>
          <w:p w:rsidR="00F1508A" w:rsidRDefault="00F1508A" w:rsidP="00610EC7">
            <w:pPr>
              <w:pStyle w:val="Sinespaciado"/>
              <w:numPr>
                <w:ilvl w:val="0"/>
                <w:numId w:val="54"/>
              </w:numPr>
            </w:pPr>
            <w:r w:rsidRPr="00384C61">
              <w:t>Ingresar a la Aplicación Web.</w:t>
            </w:r>
          </w:p>
          <w:p w:rsidR="00F1508A" w:rsidRPr="00384C61" w:rsidRDefault="00F1508A" w:rsidP="00610EC7">
            <w:pPr>
              <w:pStyle w:val="Sinespaciado"/>
              <w:numPr>
                <w:ilvl w:val="0"/>
                <w:numId w:val="54"/>
              </w:numPr>
            </w:pPr>
            <w:r>
              <w:t>Tener iniciada la sesión con una cuenta de tipo Gerente.</w:t>
            </w:r>
          </w:p>
          <w:p w:rsidR="00F1508A" w:rsidRPr="00384C61" w:rsidRDefault="00F1508A" w:rsidP="00610EC7">
            <w:pPr>
              <w:pStyle w:val="Sinespaciado"/>
              <w:numPr>
                <w:ilvl w:val="0"/>
                <w:numId w:val="54"/>
              </w:numPr>
            </w:pPr>
            <w:r w:rsidRPr="00384C61">
              <w:t xml:space="preserve">Ir al panel de Administración para </w:t>
            </w:r>
            <w:r>
              <w:t xml:space="preserve"> Gerentes, según sea el tipo de cuenta</w:t>
            </w:r>
            <w:r w:rsidRPr="00384C61">
              <w:t>.</w:t>
            </w:r>
          </w:p>
          <w:p w:rsidR="00F1508A" w:rsidRPr="00384C61" w:rsidRDefault="00F1508A" w:rsidP="00610EC7">
            <w:pPr>
              <w:pStyle w:val="Sinespaciado"/>
              <w:numPr>
                <w:ilvl w:val="0"/>
                <w:numId w:val="54"/>
              </w:numPr>
            </w:pPr>
            <w:r w:rsidRPr="00384C61">
              <w:t xml:space="preserve">Ir a la opción </w:t>
            </w:r>
            <w:r>
              <w:t>Reportes de Producto</w:t>
            </w:r>
            <w:r w:rsidRPr="00384C61">
              <w:t xml:space="preserve">.  </w:t>
            </w:r>
          </w:p>
          <w:p w:rsidR="00F1508A" w:rsidRPr="00384C61" w:rsidRDefault="00F1508A" w:rsidP="00610EC7">
            <w:pPr>
              <w:pStyle w:val="Sinespaciado"/>
              <w:numPr>
                <w:ilvl w:val="0"/>
                <w:numId w:val="54"/>
              </w:numPr>
            </w:pPr>
            <w:r>
              <w:t>Se le dará Click al botón Crear Nuevo Reporte.</w:t>
            </w:r>
          </w:p>
          <w:p w:rsidR="00F1508A" w:rsidRPr="00384C61" w:rsidRDefault="00F1508A" w:rsidP="00610EC7">
            <w:pPr>
              <w:pStyle w:val="Sinespaciado"/>
              <w:numPr>
                <w:ilvl w:val="0"/>
                <w:numId w:val="54"/>
              </w:numPr>
            </w:pPr>
            <w:r>
              <w:t>Se seleccionará la opción de Reporte de Productos m</w:t>
            </w:r>
            <w:r w:rsidR="00DD4D43">
              <w:t>eno</w:t>
            </w:r>
            <w:r>
              <w:t>s Vendidos</w:t>
            </w:r>
            <w:r w:rsidRPr="00384C61">
              <w:t xml:space="preserve">. </w:t>
            </w:r>
          </w:p>
          <w:p w:rsidR="00F1508A" w:rsidRPr="002B2114" w:rsidRDefault="00F1508A" w:rsidP="00610EC7">
            <w:pPr>
              <w:pStyle w:val="Sinespaciado"/>
              <w:numPr>
                <w:ilvl w:val="0"/>
                <w:numId w:val="54"/>
              </w:numPr>
              <w:rPr>
                <w:b/>
              </w:rPr>
            </w:pPr>
            <w:r>
              <w:t>Se le mostrará una lista con todos los Productos Disponibles</w:t>
            </w:r>
            <w:r w:rsidRPr="00384C61">
              <w:t>.</w:t>
            </w:r>
          </w:p>
          <w:p w:rsidR="00F1508A" w:rsidRPr="002B2114" w:rsidRDefault="00F1508A" w:rsidP="00610EC7">
            <w:pPr>
              <w:pStyle w:val="Sinespaciado"/>
              <w:numPr>
                <w:ilvl w:val="0"/>
                <w:numId w:val="54"/>
              </w:numPr>
              <w:rPr>
                <w:b/>
              </w:rPr>
            </w:pPr>
            <w:r>
              <w:t>Se seleccionará los Productos que se deseen comparar, pueden ser todos los productos o solo algunos.</w:t>
            </w:r>
          </w:p>
          <w:p w:rsidR="00F1508A" w:rsidRPr="002B2114" w:rsidRDefault="00F1508A" w:rsidP="00610EC7">
            <w:pPr>
              <w:pStyle w:val="Sinespaciado"/>
              <w:numPr>
                <w:ilvl w:val="0"/>
                <w:numId w:val="54"/>
              </w:numPr>
              <w:rPr>
                <w:b/>
              </w:rPr>
            </w:pPr>
            <w:r>
              <w:t>Se seleccionará el lapso de tiempo que en el que se desee comparar.</w:t>
            </w:r>
          </w:p>
          <w:p w:rsidR="00F1508A" w:rsidRPr="002B2114" w:rsidRDefault="00F1508A" w:rsidP="00610EC7">
            <w:pPr>
              <w:pStyle w:val="Sinespaciado"/>
              <w:numPr>
                <w:ilvl w:val="0"/>
                <w:numId w:val="54"/>
              </w:numPr>
              <w:rPr>
                <w:b/>
              </w:rPr>
            </w:pPr>
            <w:r>
              <w:t>Se le dará Click al botón “Generar Reporte”</w:t>
            </w:r>
          </w:p>
          <w:p w:rsidR="00F1508A" w:rsidRDefault="00F1508A" w:rsidP="00610EC7">
            <w:pPr>
              <w:pStyle w:val="Sinespaciado"/>
              <w:numPr>
                <w:ilvl w:val="0"/>
                <w:numId w:val="54"/>
              </w:numPr>
              <w:rPr>
                <w:b/>
              </w:rPr>
            </w:pPr>
            <w:r>
              <w:t>Se le mostrará un mensaje avisando que el reporte fue creado satisfactoriamente y se mostrará el reporte</w:t>
            </w:r>
          </w:p>
        </w:tc>
      </w:tr>
      <w:tr w:rsidR="00F1508A" w:rsidTr="00914085">
        <w:trPr>
          <w:trHeight w:val="571"/>
        </w:trPr>
        <w:tc>
          <w:tcPr>
            <w:tcW w:w="8828" w:type="dxa"/>
            <w:gridSpan w:val="2"/>
            <w:tcBorders>
              <w:top w:val="single" w:sz="4" w:space="0" w:color="auto"/>
              <w:left w:val="single" w:sz="4" w:space="0" w:color="auto"/>
              <w:bottom w:val="single" w:sz="4" w:space="0" w:color="auto"/>
              <w:right w:val="single" w:sz="4" w:space="0" w:color="auto"/>
            </w:tcBorders>
          </w:tcPr>
          <w:p w:rsidR="00F1508A" w:rsidRPr="00AF3004" w:rsidRDefault="00F1508A" w:rsidP="00914085">
            <w:pPr>
              <w:pStyle w:val="Sinespaciado"/>
            </w:pPr>
            <w:r>
              <w:rPr>
                <w:b/>
              </w:rPr>
              <w:t>Flujo Alterno:</w:t>
            </w:r>
            <w:r>
              <w:t xml:space="preserve">  </w:t>
            </w:r>
            <w:r>
              <w:tab/>
            </w:r>
          </w:p>
          <w:p w:rsidR="00F1508A" w:rsidRDefault="00F1508A" w:rsidP="00610EC7">
            <w:pPr>
              <w:pStyle w:val="Sinespaciado"/>
              <w:numPr>
                <w:ilvl w:val="0"/>
                <w:numId w:val="53"/>
              </w:numPr>
            </w:pPr>
            <w:r>
              <w:t>No se pudo cargar la lista de los Productos Disponibles a Comparar.</w:t>
            </w:r>
          </w:p>
          <w:p w:rsidR="00F1508A" w:rsidRDefault="00F1508A" w:rsidP="00610EC7">
            <w:pPr>
              <w:pStyle w:val="Sinespaciado"/>
              <w:numPr>
                <w:ilvl w:val="1"/>
                <w:numId w:val="53"/>
              </w:numPr>
            </w:pPr>
            <w:r>
              <w:t>Manda un mensaje que avise que no se pudo mostrar los Producto disponibles a comparar.</w:t>
            </w:r>
          </w:p>
          <w:p w:rsidR="00F1508A" w:rsidRDefault="00F1508A" w:rsidP="00610EC7">
            <w:pPr>
              <w:pStyle w:val="Sinespaciado"/>
              <w:numPr>
                <w:ilvl w:val="1"/>
                <w:numId w:val="53"/>
              </w:numPr>
            </w:pPr>
            <w:r>
              <w:t>Regresar al Paso no. 4 del Flujo Normal.</w:t>
            </w:r>
          </w:p>
          <w:p w:rsidR="00F1508A" w:rsidRDefault="00F1508A" w:rsidP="00914085">
            <w:pPr>
              <w:pStyle w:val="Sinespaciado"/>
            </w:pPr>
          </w:p>
          <w:p w:rsidR="00F1508A" w:rsidRDefault="00F1508A" w:rsidP="00610EC7">
            <w:pPr>
              <w:pStyle w:val="Sinespaciado"/>
              <w:numPr>
                <w:ilvl w:val="0"/>
                <w:numId w:val="53"/>
              </w:numPr>
            </w:pPr>
            <w:r>
              <w:lastRenderedPageBreak/>
              <w:t>No se selecciona ningún producto a comparar o solo se selecciona uno.</w:t>
            </w:r>
          </w:p>
          <w:p w:rsidR="00F1508A" w:rsidRDefault="00F1508A" w:rsidP="00610EC7">
            <w:pPr>
              <w:pStyle w:val="Sinespaciado"/>
              <w:numPr>
                <w:ilvl w:val="1"/>
                <w:numId w:val="53"/>
              </w:numPr>
            </w:pPr>
            <w:r>
              <w:t xml:space="preserve"> Manda un Mensaje que avise que debe seleccionar por lo menos  dos productos para generar un Reporte.</w:t>
            </w:r>
          </w:p>
          <w:p w:rsidR="00F1508A" w:rsidRDefault="00F1508A" w:rsidP="00610EC7">
            <w:pPr>
              <w:pStyle w:val="Sinespaciado"/>
              <w:numPr>
                <w:ilvl w:val="1"/>
                <w:numId w:val="53"/>
              </w:numPr>
            </w:pPr>
            <w:r>
              <w:t xml:space="preserve">Regresar al Paso no.5 del Flujo Normal. </w:t>
            </w:r>
          </w:p>
          <w:p w:rsidR="00F1508A" w:rsidRDefault="00F1508A" w:rsidP="00914085">
            <w:pPr>
              <w:pStyle w:val="Sinespaciado"/>
            </w:pPr>
          </w:p>
          <w:p w:rsidR="00F1508A" w:rsidRDefault="00F1508A" w:rsidP="00610EC7">
            <w:pPr>
              <w:pStyle w:val="Sinespaciado"/>
              <w:numPr>
                <w:ilvl w:val="0"/>
                <w:numId w:val="53"/>
              </w:numPr>
            </w:pPr>
            <w:r>
              <w:t>No se selecciona ningún lapso de tiempo valido.</w:t>
            </w:r>
          </w:p>
          <w:p w:rsidR="00F1508A" w:rsidRDefault="00F1508A" w:rsidP="00610EC7">
            <w:pPr>
              <w:pStyle w:val="Sinespaciado"/>
              <w:numPr>
                <w:ilvl w:val="1"/>
                <w:numId w:val="53"/>
              </w:numPr>
            </w:pPr>
            <w:r>
              <w:t>Manda un Mensaje que avise que debe seleccionar un lapso de tiempo valido para generar un Reporte.</w:t>
            </w:r>
          </w:p>
          <w:p w:rsidR="00F1508A" w:rsidRDefault="00F1508A" w:rsidP="00610EC7">
            <w:pPr>
              <w:pStyle w:val="Sinespaciado"/>
              <w:numPr>
                <w:ilvl w:val="1"/>
                <w:numId w:val="53"/>
              </w:numPr>
            </w:pPr>
            <w:r>
              <w:t>Regresar al Paso no.5 del Flujo Normal.</w:t>
            </w:r>
          </w:p>
          <w:p w:rsidR="00F1508A" w:rsidRDefault="00F1508A" w:rsidP="00914085">
            <w:pPr>
              <w:pStyle w:val="Sinespaciado"/>
              <w:ind w:left="720"/>
            </w:pPr>
          </w:p>
          <w:p w:rsidR="00F1508A" w:rsidRDefault="00F1508A" w:rsidP="00610EC7">
            <w:pPr>
              <w:pStyle w:val="Sinespaciado"/>
              <w:numPr>
                <w:ilvl w:val="0"/>
                <w:numId w:val="41"/>
              </w:numPr>
            </w:pPr>
            <w:r>
              <w:t>El Reporte de Producto no pudo ser generado satisfactoriamente.</w:t>
            </w:r>
          </w:p>
          <w:p w:rsidR="00F1508A" w:rsidRDefault="00F1508A" w:rsidP="00610EC7">
            <w:pPr>
              <w:pStyle w:val="Sinespaciado"/>
              <w:numPr>
                <w:ilvl w:val="1"/>
                <w:numId w:val="41"/>
              </w:numPr>
            </w:pPr>
            <w:r>
              <w:t xml:space="preserve"> Manda un Mensaje que avise que no se pudo generar el Reporte de Producto  satisfactoriamente y que intente de nuevo.</w:t>
            </w:r>
          </w:p>
          <w:p w:rsidR="00F1508A" w:rsidRPr="00E0588C" w:rsidRDefault="00F1508A" w:rsidP="00610EC7">
            <w:pPr>
              <w:pStyle w:val="Sinespaciado"/>
              <w:numPr>
                <w:ilvl w:val="1"/>
                <w:numId w:val="41"/>
              </w:numPr>
            </w:pPr>
            <w:r>
              <w:t>Regresar al Paso no. 5 del Flujo Normal.</w:t>
            </w:r>
          </w:p>
        </w:tc>
      </w:tr>
    </w:tbl>
    <w:p w:rsidR="00F1508A" w:rsidRDefault="00F1508A" w:rsidP="00F1508A">
      <w:pPr>
        <w:pStyle w:val="Sinespaciado"/>
      </w:pPr>
    </w:p>
    <w:p w:rsidR="00F1508A" w:rsidRDefault="00F1508A"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E53ABB" w:rsidRDefault="00E53ABB" w:rsidP="001D2C97">
      <w:pPr>
        <w:pStyle w:val="Sinespaciado"/>
      </w:pPr>
    </w:p>
    <w:p w:rsidR="001D2C97" w:rsidRDefault="001D2C97" w:rsidP="009750F5">
      <w:pPr>
        <w:pStyle w:val="Sinespaciado"/>
      </w:pPr>
    </w:p>
    <w:p w:rsidR="009750F5" w:rsidRDefault="009750F5" w:rsidP="003163EA">
      <w:pPr>
        <w:pStyle w:val="Ttulo1"/>
        <w:numPr>
          <w:ilvl w:val="0"/>
          <w:numId w:val="49"/>
        </w:numPr>
        <w:spacing w:line="256" w:lineRule="auto"/>
        <w:ind w:left="-567" w:hanging="11"/>
      </w:pPr>
      <w:bookmarkStart w:id="17" w:name="_Toc460621238"/>
      <w:bookmarkStart w:id="18" w:name="_Toc464336197"/>
      <w:r w:rsidRPr="009750F5">
        <w:lastRenderedPageBreak/>
        <w:t>GLOSARIO INICIAL</w:t>
      </w:r>
      <w:bookmarkEnd w:id="17"/>
      <w:bookmarkEnd w:id="18"/>
    </w:p>
    <w:p w:rsidR="009750F5" w:rsidRPr="009750F5" w:rsidRDefault="009750F5" w:rsidP="009750F5">
      <w:pPr>
        <w:pStyle w:val="Sinespaciado"/>
      </w:pPr>
    </w:p>
    <w:tbl>
      <w:tblPr>
        <w:tblStyle w:val="Tablaconcuadrcula"/>
        <w:tblW w:w="10207" w:type="dxa"/>
        <w:tblInd w:w="-714" w:type="dxa"/>
        <w:tblLook w:val="04A0" w:firstRow="1" w:lastRow="0" w:firstColumn="1" w:lastColumn="0" w:noHBand="0" w:noVBand="1"/>
      </w:tblPr>
      <w:tblGrid>
        <w:gridCol w:w="538"/>
        <w:gridCol w:w="2439"/>
        <w:gridCol w:w="7230"/>
      </w:tblGrid>
      <w:tr w:rsidR="009750F5" w:rsidTr="009750F5">
        <w:tc>
          <w:tcPr>
            <w:tcW w:w="538"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w:t>
            </w:r>
          </w:p>
        </w:tc>
        <w:tc>
          <w:tcPr>
            <w:tcW w:w="2439"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Nombre</w:t>
            </w:r>
          </w:p>
        </w:tc>
        <w:tc>
          <w:tcPr>
            <w:tcW w:w="7230" w:type="dxa"/>
            <w:tcBorders>
              <w:top w:val="single" w:sz="4" w:space="0" w:color="auto"/>
              <w:left w:val="single" w:sz="4" w:space="0" w:color="auto"/>
              <w:bottom w:val="single" w:sz="4" w:space="0" w:color="auto"/>
              <w:right w:val="single" w:sz="4" w:space="0" w:color="auto"/>
            </w:tcBorders>
            <w:hideMark/>
          </w:tcPr>
          <w:p w:rsidR="009750F5" w:rsidRDefault="009750F5">
            <w:pPr>
              <w:rPr>
                <w:b/>
              </w:rPr>
            </w:pPr>
            <w:r>
              <w:rPr>
                <w:b/>
              </w:rPr>
              <w:t>Definición</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rFonts w:ascii="Calibri" w:hAnsi="Calibri"/>
                <w:color w:val="000000"/>
                <w:sz w:val="28"/>
                <w:szCs w:val="28"/>
              </w:rPr>
              <w:t>Base de Datos</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Se le llama así, a los bancos de información que contienen dato</w:t>
            </w:r>
            <w:r w:rsidRPr="009750F5">
              <w:br/>
              <w:t>relativos a diversas temáticas y categorizados de distinta manera</w:t>
            </w:r>
            <w:r w:rsidRPr="009750F5">
              <w:br/>
              <w:t>pero que comparten entre sí algún tipo de vínculo o relación que</w:t>
            </w:r>
            <w:r w:rsidRPr="009750F5">
              <w:br/>
              <w:t>busca ordenarlos y clasificarlos en conjunt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2</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C#</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Es un lenguaje de programación orientado a objetos desarrollado y estandarizado por Microsoft como parte de su plataforma .NE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3</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Diagrama Entidad</w:t>
            </w:r>
            <w:r>
              <w:rPr>
                <w:rFonts w:ascii="Calibri" w:hAnsi="Calibri"/>
                <w:color w:val="000000"/>
                <w:sz w:val="28"/>
                <w:szCs w:val="28"/>
              </w:rPr>
              <w:br/>
              <w:t>Relació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Es una herramienta para el modelado de datos que permite</w:t>
            </w:r>
            <w:r w:rsidRPr="009750F5">
              <w:br/>
              <w:t>representar las entidades relevantes de un sistema de información así como sus interrelaciones y propiedad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4</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HTTP</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es el </w:t>
            </w:r>
            <w:hyperlink r:id="rId24" w:tooltip="Protocolo de comunicaciones" w:history="1">
              <w:r w:rsidRPr="009750F5">
                <w:rPr>
                  <w:rStyle w:val="Hipervnculo"/>
                  <w:color w:val="auto"/>
                  <w:u w:val="none"/>
                </w:rPr>
                <w:t>protocolo</w:t>
              </w:r>
            </w:hyperlink>
            <w:r w:rsidRPr="009750F5">
              <w:t xml:space="preserve"> de comunicación que permite las transferencias de información en la </w:t>
            </w:r>
            <w:hyperlink r:id="rId25" w:tooltip="World Wide Web" w:history="1">
              <w:r w:rsidRPr="009750F5">
                <w:rPr>
                  <w:rStyle w:val="Hipervnculo"/>
                  <w:color w:val="auto"/>
                  <w:u w:val="none"/>
                </w:rPr>
                <w:t>World Wide Web</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5</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Logi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Login o Logon (en español ingresar o entrar) es el proceso mediante el cual se controla el </w:t>
            </w:r>
            <w:hyperlink r:id="rId26" w:tooltip="Acceso" w:history="1">
              <w:r w:rsidRPr="009750F5">
                <w:rPr>
                  <w:rStyle w:val="Hipervnculo"/>
                  <w:color w:val="auto"/>
                  <w:u w:val="none"/>
                </w:rPr>
                <w:t>acceso</w:t>
              </w:r>
            </w:hyperlink>
            <w:r w:rsidRPr="009750F5">
              <w:t xml:space="preserve"> individual a un </w:t>
            </w:r>
            <w:hyperlink r:id="rId27" w:tooltip="Sistema informático" w:history="1">
              <w:r w:rsidRPr="009750F5">
                <w:rPr>
                  <w:rStyle w:val="Hipervnculo"/>
                  <w:color w:val="auto"/>
                  <w:u w:val="none"/>
                </w:rPr>
                <w:t>sistema informático</w:t>
              </w:r>
            </w:hyperlink>
            <w:r w:rsidRPr="009750F5">
              <w:t xml:space="preserve"> mediante la identificación del </w:t>
            </w:r>
            <w:hyperlink r:id="rId28" w:tooltip="Usuario" w:history="1">
              <w:r w:rsidRPr="009750F5">
                <w:rPr>
                  <w:rStyle w:val="Hipervnculo"/>
                  <w:color w:val="auto"/>
                  <w:u w:val="none"/>
                </w:rPr>
                <w:t>usuario</w:t>
              </w:r>
            </w:hyperlink>
            <w:r w:rsidRPr="009750F5">
              <w:t xml:space="preserve"> utilizando </w:t>
            </w:r>
            <w:hyperlink r:id="rId29" w:tooltip="Credencial" w:history="1">
              <w:r w:rsidRPr="009750F5">
                <w:rPr>
                  <w:rStyle w:val="Hipervnculo"/>
                  <w:color w:val="auto"/>
                  <w:u w:val="none"/>
                </w:rPr>
                <w:t>credenciales</w:t>
              </w:r>
            </w:hyperlink>
            <w:r w:rsidRPr="009750F5">
              <w:t xml:space="preserve"> provistas por el usuari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6</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bCs/>
                <w:sz w:val="28"/>
                <w:szCs w:val="28"/>
              </w:rPr>
              <w:t>Microsoft SQL Server</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9750F5" w:rsidP="009750F5">
            <w:pPr>
              <w:pStyle w:val="Sinespaciado"/>
              <w:jc w:val="both"/>
            </w:pPr>
            <w:r w:rsidRPr="009750F5">
              <w:t xml:space="preserve">Es un sistema de manejo de bases de datos del </w:t>
            </w:r>
            <w:hyperlink r:id="rId30" w:tooltip="Base de datos relacional" w:history="1">
              <w:r w:rsidRPr="009750F5">
                <w:rPr>
                  <w:rStyle w:val="Hipervnculo"/>
                  <w:color w:val="auto"/>
                  <w:u w:val="none"/>
                </w:rPr>
                <w:t>modelo relacional</w:t>
              </w:r>
            </w:hyperlink>
            <w:r w:rsidRPr="009750F5">
              <w:t xml:space="preserve">, desarrollado por la empresa </w:t>
            </w:r>
            <w:hyperlink r:id="rId31" w:tooltip="Microsoft" w:history="1">
              <w:r w:rsidRPr="009750F5">
                <w:rPr>
                  <w:rStyle w:val="Hipervnculo"/>
                  <w:color w:val="auto"/>
                  <w:u w:val="none"/>
                </w:rPr>
                <w:t>Microsoft</w:t>
              </w:r>
            </w:hyperlink>
            <w:r w:rsidRPr="009750F5">
              <w:t>.</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7</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Cs/>
                <w:sz w:val="28"/>
                <w:szCs w:val="28"/>
              </w:rPr>
            </w:pPr>
            <w:r>
              <w:rPr>
                <w:bCs/>
                <w:sz w:val="28"/>
                <w:szCs w:val="28"/>
              </w:rPr>
              <w:t>Modulo</w:t>
            </w:r>
          </w:p>
        </w:tc>
        <w:tc>
          <w:tcPr>
            <w:tcW w:w="7230" w:type="dxa"/>
            <w:tcBorders>
              <w:top w:val="single" w:sz="4" w:space="0" w:color="auto"/>
              <w:left w:val="single" w:sz="4" w:space="0" w:color="auto"/>
              <w:bottom w:val="single" w:sz="4" w:space="0" w:color="auto"/>
              <w:right w:val="single" w:sz="4" w:space="0" w:color="auto"/>
            </w:tcBorders>
            <w:vAlign w:val="center"/>
            <w:hideMark/>
          </w:tcPr>
          <w:p w:rsidR="009750F5" w:rsidRPr="009750F5" w:rsidRDefault="004E5021" w:rsidP="009750F5">
            <w:pPr>
              <w:pStyle w:val="Sinespaciado"/>
              <w:jc w:val="both"/>
            </w:pPr>
            <w:r>
              <w:t>U</w:t>
            </w:r>
            <w:r w:rsidR="009750F5" w:rsidRPr="009750F5">
              <w:t xml:space="preserve">n módulo es una porción de un </w:t>
            </w:r>
            <w:hyperlink r:id="rId32" w:tooltip="Programa (computación)" w:history="1">
              <w:r w:rsidR="009750F5" w:rsidRPr="009750F5">
                <w:rPr>
                  <w:rStyle w:val="Hipervnculo"/>
                  <w:color w:val="auto"/>
                  <w:u w:val="none"/>
                </w:rPr>
                <w:t>programa</w:t>
              </w:r>
            </w:hyperlink>
            <w:r w:rsidR="009750F5" w:rsidRPr="009750F5">
              <w:t xml:space="preserve"> de ordenador. De las varias tareas que debe realizar un programa para cumplir con su función u objetivos, un módulo realizará, comúnmente, una de dichas tareas (o varias, en algún caso).</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8</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Navegador Web</w:t>
            </w:r>
          </w:p>
        </w:tc>
        <w:tc>
          <w:tcPr>
            <w:tcW w:w="7230" w:type="dxa"/>
            <w:tcBorders>
              <w:top w:val="single" w:sz="4" w:space="0" w:color="auto"/>
              <w:left w:val="single" w:sz="4" w:space="0" w:color="auto"/>
              <w:bottom w:val="single" w:sz="4" w:space="0" w:color="auto"/>
              <w:right w:val="single" w:sz="4" w:space="0" w:color="auto"/>
            </w:tcBorders>
          </w:tcPr>
          <w:p w:rsidR="009750F5" w:rsidRPr="009750F5" w:rsidRDefault="009750F5" w:rsidP="009750F5">
            <w:pPr>
              <w:pStyle w:val="Sinespaciado"/>
              <w:jc w:val="both"/>
            </w:pPr>
            <w:r w:rsidRPr="009750F5">
              <w:t xml:space="preserve">Un navegador web (en inglés, web browser) es un </w:t>
            </w:r>
            <w:hyperlink r:id="rId33" w:tooltip="Software" w:history="1">
              <w:r w:rsidRPr="009750F5">
                <w:rPr>
                  <w:rStyle w:val="Hipervnculo"/>
                  <w:color w:val="auto"/>
                  <w:u w:val="none"/>
                </w:rPr>
                <w:t>software</w:t>
              </w:r>
            </w:hyperlink>
            <w:r w:rsidRPr="009750F5">
              <w:t xml:space="preserve">, </w:t>
            </w:r>
            <w:hyperlink r:id="rId34" w:tooltip="Aplicación informática" w:history="1">
              <w:r w:rsidRPr="009750F5">
                <w:rPr>
                  <w:rStyle w:val="Hipervnculo"/>
                  <w:color w:val="auto"/>
                  <w:u w:val="none"/>
                </w:rPr>
                <w:t>aplicación</w:t>
              </w:r>
            </w:hyperlink>
            <w:r w:rsidRPr="009750F5">
              <w:t xml:space="preserve"> o </w:t>
            </w:r>
            <w:hyperlink r:id="rId35" w:tooltip="Programa informático" w:history="1">
              <w:r w:rsidRPr="009750F5">
                <w:rPr>
                  <w:rStyle w:val="Hipervnculo"/>
                  <w:color w:val="auto"/>
                  <w:u w:val="none"/>
                </w:rPr>
                <w:t>programa</w:t>
              </w:r>
            </w:hyperlink>
            <w:r w:rsidRPr="009750F5">
              <w:t xml:space="preserve"> que permite el acceso a la </w:t>
            </w:r>
            <w:hyperlink r:id="rId36" w:tooltip="World Wide Web" w:history="1">
              <w:r w:rsidRPr="009750F5">
                <w:rPr>
                  <w:rStyle w:val="Hipervnculo"/>
                  <w:color w:val="auto"/>
                  <w:u w:val="none"/>
                </w:rPr>
                <w:t>Web</w:t>
              </w:r>
            </w:hyperlink>
            <w:r w:rsidRPr="009750F5">
              <w:t>, interpretando la información de distintos tipos de archivos y sitios web para que estos puedan ser visualizados.</w:t>
            </w:r>
          </w:p>
          <w:p w:rsidR="009750F5" w:rsidRPr="009750F5" w:rsidRDefault="009750F5" w:rsidP="009750F5">
            <w:pPr>
              <w:pStyle w:val="Sinespaciado"/>
              <w:jc w:val="both"/>
            </w:pPr>
          </w:p>
          <w:p w:rsidR="009750F5" w:rsidRPr="009750F5" w:rsidRDefault="009750F5" w:rsidP="009750F5">
            <w:pPr>
              <w:pStyle w:val="Sinespaciado"/>
              <w:jc w:val="both"/>
            </w:pPr>
            <w:r w:rsidRPr="009750F5">
              <w:t>La funcionalidad básica de un navegador web es permitir la visualización de documentos de texto, posiblemente con recursos multimedia incrustados. Además, permite visitar páginas web y hacer actividades en ella, es decir, enlazar un sitio con otro, imprimir, enviar y recibir correo, entre otras funcionalidades má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9</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sz w:val="28"/>
                <w:szCs w:val="28"/>
              </w:rPr>
              <w:t>Responsive Design</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rPr>
                <w:rStyle w:val="tgc"/>
              </w:rPr>
              <w:t xml:space="preserve">Es un nuevo paradigma del desarrollo web. Permite adaptar cada sitio a los diferentes formatos de dispositivos de acceso, </w:t>
            </w:r>
            <w:r w:rsidR="00A839BA" w:rsidRPr="009750F5">
              <w:rPr>
                <w:rStyle w:val="tgc"/>
              </w:rPr>
              <w:t>Smartphone</w:t>
            </w:r>
            <w:r w:rsidRPr="009750F5">
              <w:rPr>
                <w:rStyle w:val="tgc"/>
              </w:rPr>
              <w:t>, tabletas, portátiles</w:t>
            </w:r>
          </w:p>
        </w:tc>
      </w:tr>
      <w:tr w:rsidR="009750F5" w:rsidTr="009750F5">
        <w:tc>
          <w:tcPr>
            <w:tcW w:w="538"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b/>
              </w:rPr>
            </w:pPr>
            <w:r>
              <w:rPr>
                <w:b/>
              </w:rPr>
              <w:t>10</w:t>
            </w:r>
          </w:p>
        </w:tc>
        <w:tc>
          <w:tcPr>
            <w:tcW w:w="2439" w:type="dxa"/>
            <w:tcBorders>
              <w:top w:val="single" w:sz="4" w:space="0" w:color="auto"/>
              <w:left w:val="single" w:sz="4" w:space="0" w:color="auto"/>
              <w:bottom w:val="single" w:sz="4" w:space="0" w:color="auto"/>
              <w:right w:val="single" w:sz="4" w:space="0" w:color="auto"/>
            </w:tcBorders>
            <w:vAlign w:val="center"/>
            <w:hideMark/>
          </w:tcPr>
          <w:p w:rsidR="009750F5" w:rsidRDefault="009750F5">
            <w:pPr>
              <w:jc w:val="center"/>
              <w:rPr>
                <w:rFonts w:ascii="Calibri" w:hAnsi="Calibri"/>
                <w:color w:val="000000"/>
                <w:sz w:val="28"/>
                <w:szCs w:val="28"/>
              </w:rPr>
            </w:pPr>
            <w:r>
              <w:rPr>
                <w:rFonts w:ascii="Calibri" w:hAnsi="Calibri"/>
                <w:color w:val="000000"/>
                <w:sz w:val="28"/>
                <w:szCs w:val="28"/>
              </w:rPr>
              <w:t>Servidor</w:t>
            </w:r>
          </w:p>
        </w:tc>
        <w:tc>
          <w:tcPr>
            <w:tcW w:w="7230" w:type="dxa"/>
            <w:tcBorders>
              <w:top w:val="single" w:sz="4" w:space="0" w:color="auto"/>
              <w:left w:val="single" w:sz="4" w:space="0" w:color="auto"/>
              <w:bottom w:val="single" w:sz="4" w:space="0" w:color="auto"/>
              <w:right w:val="single" w:sz="4" w:space="0" w:color="auto"/>
            </w:tcBorders>
            <w:hideMark/>
          </w:tcPr>
          <w:p w:rsidR="009750F5" w:rsidRPr="009750F5" w:rsidRDefault="009750F5" w:rsidP="009750F5">
            <w:pPr>
              <w:pStyle w:val="Sinespaciado"/>
              <w:jc w:val="both"/>
            </w:pPr>
            <w:r w:rsidRPr="009750F5">
              <w:t xml:space="preserve">Un servidor web o servidor HTTP es un </w:t>
            </w:r>
            <w:hyperlink r:id="rId37" w:tooltip="Programa (computación)" w:history="1">
              <w:r w:rsidRPr="009750F5">
                <w:rPr>
                  <w:rStyle w:val="Hipervnculo"/>
                  <w:color w:val="auto"/>
                  <w:u w:val="none"/>
                </w:rPr>
                <w:t>programa informático</w:t>
              </w:r>
            </w:hyperlink>
            <w:r w:rsidRPr="009750F5">
              <w:t xml:space="preserve"> que procesa una </w:t>
            </w:r>
            <w:hyperlink r:id="rId38" w:anchor="Aplicaci.C3.B3n_del_lado_del_Servidor" w:tooltip="Servidor web" w:history="1">
              <w:r w:rsidRPr="009750F5">
                <w:rPr>
                  <w:rStyle w:val="Hipervnculo"/>
                  <w:color w:val="auto"/>
                  <w:u w:val="none"/>
                </w:rPr>
                <w:t>aplicación del lado del servidor</w:t>
              </w:r>
            </w:hyperlink>
            <w:r w:rsidRPr="009750F5">
              <w:t xml:space="preserve">, realizando conexiones bidireccionales y/o unidireccionales y </w:t>
            </w:r>
            <w:hyperlink r:id="rId39" w:tooltip="Sincronía" w:history="1">
              <w:r w:rsidRPr="009750F5">
                <w:rPr>
                  <w:rStyle w:val="Hipervnculo"/>
                  <w:color w:val="auto"/>
                  <w:u w:val="none"/>
                </w:rPr>
                <w:t>síncronas o asíncronas</w:t>
              </w:r>
            </w:hyperlink>
            <w:r w:rsidRPr="009750F5">
              <w:t xml:space="preserve"> con el cliente y generando o cediendo una respuesta en cualquier lenguaje o </w:t>
            </w:r>
            <w:hyperlink r:id="rId40" w:anchor="Aplicaci.C3.B3n_del_lado_del_cliente" w:tooltip="Servidor web" w:history="1">
              <w:r w:rsidRPr="009750F5">
                <w:rPr>
                  <w:rStyle w:val="Hipervnculo"/>
                  <w:color w:val="auto"/>
                  <w:u w:val="none"/>
                </w:rPr>
                <w:t>Aplicación del lado del cliente</w:t>
              </w:r>
            </w:hyperlink>
            <w:r w:rsidRPr="009750F5">
              <w:t xml:space="preserve">. El código recibido por el cliente suele ser </w:t>
            </w:r>
            <w:hyperlink r:id="rId41" w:tooltip="Compilador" w:history="1">
              <w:r w:rsidRPr="009750F5">
                <w:rPr>
                  <w:rStyle w:val="Hipervnculo"/>
                  <w:color w:val="auto"/>
                  <w:u w:val="none"/>
                </w:rPr>
                <w:t>compilado</w:t>
              </w:r>
            </w:hyperlink>
            <w:r w:rsidRPr="009750F5">
              <w:t xml:space="preserve"> y ejecutado por un </w:t>
            </w:r>
            <w:hyperlink r:id="rId42" w:tooltip="Navegador web" w:history="1">
              <w:r w:rsidRPr="009750F5">
                <w:rPr>
                  <w:rStyle w:val="Hipervnculo"/>
                  <w:color w:val="auto"/>
                  <w:u w:val="none"/>
                </w:rPr>
                <w:t>navegador web</w:t>
              </w:r>
            </w:hyperlink>
            <w:r w:rsidRPr="009750F5">
              <w:t xml:space="preserve">. Para la transmisión de todos estos datos suele utilizarse algún protocolo. Generalmente se usa el protocolo </w:t>
            </w:r>
            <w:hyperlink r:id="rId43" w:tooltip="HTTP" w:history="1">
              <w:r w:rsidRPr="009750F5">
                <w:rPr>
                  <w:rStyle w:val="Hipervnculo"/>
                  <w:color w:val="auto"/>
                  <w:u w:val="none"/>
                </w:rPr>
                <w:t>HTTP</w:t>
              </w:r>
            </w:hyperlink>
            <w:r w:rsidRPr="009750F5">
              <w:t xml:space="preserve"> para estas comunicaciones.</w:t>
            </w:r>
          </w:p>
        </w:tc>
      </w:tr>
    </w:tbl>
    <w:p w:rsidR="009750F5" w:rsidRDefault="009750F5" w:rsidP="009750F5"/>
    <w:p w:rsidR="000D2473" w:rsidRDefault="000D2473" w:rsidP="0025489A"/>
    <w:p w:rsidR="00CB4CEA" w:rsidRDefault="00CB4CEA" w:rsidP="003163EA">
      <w:pPr>
        <w:pStyle w:val="Ttulo1"/>
        <w:numPr>
          <w:ilvl w:val="0"/>
          <w:numId w:val="49"/>
        </w:numPr>
        <w:spacing w:line="256" w:lineRule="auto"/>
        <w:ind w:left="-567" w:firstLine="0"/>
      </w:pPr>
      <w:bookmarkStart w:id="19" w:name="_Toc460621237"/>
      <w:bookmarkStart w:id="20" w:name="_Toc464336198"/>
      <w:r>
        <w:lastRenderedPageBreak/>
        <w:t>MODELO CONCEPTUAL</w:t>
      </w:r>
      <w:bookmarkEnd w:id="19"/>
      <w:bookmarkEnd w:id="20"/>
    </w:p>
    <w:p w:rsidR="003C054B" w:rsidRDefault="00A839BA" w:rsidP="0025489A">
      <w:r>
        <w:rPr>
          <w:noProof/>
          <w:lang w:eastAsia="es-GT"/>
        </w:rPr>
        <w:drawing>
          <wp:anchor distT="0" distB="0" distL="114300" distR="114300" simplePos="0" relativeHeight="251654144" behindDoc="0" locked="0" layoutInCell="1" allowOverlap="1" wp14:anchorId="284286A5" wp14:editId="1B343C63">
            <wp:simplePos x="0" y="0"/>
            <wp:positionH relativeFrom="margin">
              <wp:align>center</wp:align>
            </wp:positionH>
            <wp:positionV relativeFrom="paragraph">
              <wp:posOffset>561975</wp:posOffset>
            </wp:positionV>
            <wp:extent cx="6898640" cy="5676900"/>
            <wp:effectExtent l="0" t="0" r="0" b="0"/>
            <wp:wrapSquare wrapText="bothSides"/>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2016_10OCT_05_DIAGRAMAS.png"/>
                    <pic:cNvPicPr/>
                  </pic:nvPicPr>
                  <pic:blipFill>
                    <a:blip r:embed="rId44">
                      <a:extLst>
                        <a:ext uri="{28A0092B-C50C-407E-A947-70E740481C1C}">
                          <a14:useLocalDpi xmlns:a14="http://schemas.microsoft.com/office/drawing/2010/main" val="0"/>
                        </a:ext>
                      </a:extLst>
                    </a:blip>
                    <a:stretch>
                      <a:fillRect/>
                    </a:stretch>
                  </pic:blipFill>
                  <pic:spPr>
                    <a:xfrm>
                      <a:off x="0" y="0"/>
                      <a:ext cx="6898921" cy="5676900"/>
                    </a:xfrm>
                    <a:prstGeom prst="rect">
                      <a:avLst/>
                    </a:prstGeom>
                  </pic:spPr>
                </pic:pic>
              </a:graphicData>
            </a:graphic>
            <wp14:sizeRelH relativeFrom="margin">
              <wp14:pctWidth>0</wp14:pctWidth>
            </wp14:sizeRelH>
            <wp14:sizeRelV relativeFrom="margin">
              <wp14:pctHeight>0</wp14:pctHeight>
            </wp14:sizeRelV>
          </wp:anchor>
        </w:drawing>
      </w:r>
      <w:r>
        <w:rPr>
          <w:noProof/>
          <w:lang w:eastAsia="es-GT"/>
        </w:rPr>
        <mc:AlternateContent>
          <mc:Choice Requires="wps">
            <w:drawing>
              <wp:anchor distT="0" distB="0" distL="114300" distR="114300" simplePos="0" relativeHeight="251656192" behindDoc="0" locked="0" layoutInCell="1" allowOverlap="1" wp14:anchorId="3DFD70A4" wp14:editId="3ED712C7">
                <wp:simplePos x="0" y="0"/>
                <wp:positionH relativeFrom="column">
                  <wp:posOffset>-643255</wp:posOffset>
                </wp:positionH>
                <wp:positionV relativeFrom="paragraph">
                  <wp:posOffset>6296025</wp:posOffset>
                </wp:positionV>
                <wp:extent cx="6899275" cy="635"/>
                <wp:effectExtent l="0" t="0" r="0" b="0"/>
                <wp:wrapSquare wrapText="bothSides"/>
                <wp:docPr id="17" name="Cuadro de texto 17"/>
                <wp:cNvGraphicFramePr/>
                <a:graphic xmlns:a="http://schemas.openxmlformats.org/drawingml/2006/main">
                  <a:graphicData uri="http://schemas.microsoft.com/office/word/2010/wordprocessingShape">
                    <wps:wsp>
                      <wps:cNvSpPr txBox="1"/>
                      <wps:spPr>
                        <a:xfrm>
                          <a:off x="0" y="0"/>
                          <a:ext cx="6899275" cy="635"/>
                        </a:xfrm>
                        <a:prstGeom prst="rect">
                          <a:avLst/>
                        </a:prstGeom>
                        <a:solidFill>
                          <a:prstClr val="white"/>
                        </a:solidFill>
                        <a:ln>
                          <a:noFill/>
                        </a:ln>
                      </wps:spPr>
                      <wps:txbx>
                        <w:txbxContent>
                          <w:p w:rsidR="00D12931" w:rsidRPr="00FB4ED6" w:rsidRDefault="00D12931" w:rsidP="00A839BA">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12</w:t>
                            </w:r>
                            <w:r w:rsidR="00747A09">
                              <w:rPr>
                                <w:noProof/>
                              </w:rPr>
                              <w:fldChar w:fldCharType="end"/>
                            </w:r>
                            <w:r>
                              <w:t>: Diagrama del Modelo Conceptual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DFD70A4" id="_x0000_t202" coordsize="21600,21600" o:spt="202" path="m,l,21600r21600,l21600,xe">
                <v:stroke joinstyle="miter"/>
                <v:path gradientshapeok="t" o:connecttype="rect"/>
              </v:shapetype>
              <v:shape id="Cuadro de texto 17" o:spid="_x0000_s1026" type="#_x0000_t202" style="position:absolute;margin-left:-50.65pt;margin-top:495.75pt;width:543.2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" stroked="f">
                <v:textbox style="mso-fit-shape-to-text:t" inset="0,0,0,0">
                  <w:txbxContent>
                    <w:p w:rsidR="00D12931" w:rsidRPr="00FB4ED6" w:rsidRDefault="00D12931" w:rsidP="00A839BA">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12</w:t>
                      </w:r>
                      <w:r w:rsidR="00747A09">
                        <w:rPr>
                          <w:noProof/>
                        </w:rPr>
                        <w:fldChar w:fldCharType="end"/>
                      </w:r>
                      <w:r>
                        <w:t>: Diagrama del Modelo Conceptual de la Aplicación Web</w:t>
                      </w:r>
                    </w:p>
                  </w:txbxContent>
                </v:textbox>
                <w10:wrap type="square"/>
              </v:shape>
            </w:pict>
          </mc:Fallback>
        </mc:AlternateContent>
      </w:r>
    </w:p>
    <w:p w:rsidR="003C054B" w:rsidRPr="003C054B" w:rsidRDefault="003C054B" w:rsidP="003C054B"/>
    <w:p w:rsidR="003C054B" w:rsidRDefault="003C054B" w:rsidP="003C054B">
      <w:pPr>
        <w:tabs>
          <w:tab w:val="left" w:pos="5235"/>
        </w:tabs>
      </w:pPr>
      <w:r>
        <w:tab/>
      </w: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3C054B" w:rsidRDefault="003C054B" w:rsidP="003C054B">
      <w:pPr>
        <w:tabs>
          <w:tab w:val="left" w:pos="5235"/>
        </w:tabs>
      </w:pPr>
    </w:p>
    <w:p w:rsidR="00694E89" w:rsidRDefault="00694E89" w:rsidP="003163EA">
      <w:pPr>
        <w:pStyle w:val="Ttulo1"/>
        <w:numPr>
          <w:ilvl w:val="0"/>
          <w:numId w:val="49"/>
        </w:numPr>
        <w:spacing w:line="256" w:lineRule="auto"/>
        <w:ind w:left="-567" w:firstLine="0"/>
      </w:pPr>
      <w:bookmarkStart w:id="21" w:name="_Toc464336199"/>
      <w:r>
        <w:t>DIAGRAMA DE SECUENCIAS</w:t>
      </w:r>
      <w:bookmarkEnd w:id="21"/>
    </w:p>
    <w:p w:rsidR="00694E89" w:rsidRDefault="00A81C8A" w:rsidP="00694E89">
      <w:pPr>
        <w:ind w:left="-567"/>
      </w:pPr>
      <w:r>
        <w:rPr>
          <w:noProof/>
          <w:lang w:eastAsia="es-GT"/>
        </w:rPr>
        <w:drawing>
          <wp:anchor distT="0" distB="0" distL="114300" distR="114300" simplePos="0" relativeHeight="251658240" behindDoc="0" locked="0" layoutInCell="1" allowOverlap="1" wp14:anchorId="5BF835E8" wp14:editId="5C38E869">
            <wp:simplePos x="0" y="0"/>
            <wp:positionH relativeFrom="margin">
              <wp:align>center</wp:align>
            </wp:positionH>
            <wp:positionV relativeFrom="paragraph">
              <wp:posOffset>209550</wp:posOffset>
            </wp:positionV>
            <wp:extent cx="5210175" cy="3291840"/>
            <wp:effectExtent l="0" t="0" r="9525" b="3810"/>
            <wp:wrapSquare wrapText="bothSides"/>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2016_10OCT_05_DIAGRAMASECUENCIA.png"/>
                    <pic:cNvPicPr/>
                  </pic:nvPicPr>
                  <pic:blipFill>
                    <a:blip r:embed="rId45">
                      <a:extLst>
                        <a:ext uri="{28A0092B-C50C-407E-A947-70E740481C1C}">
                          <a14:useLocalDpi xmlns:a14="http://schemas.microsoft.com/office/drawing/2010/main" val="0"/>
                        </a:ext>
                      </a:extLst>
                    </a:blip>
                    <a:stretch>
                      <a:fillRect/>
                    </a:stretch>
                  </pic:blipFill>
                  <pic:spPr>
                    <a:xfrm>
                      <a:off x="0" y="0"/>
                      <a:ext cx="5210175" cy="3291840"/>
                    </a:xfrm>
                    <a:prstGeom prst="rect">
                      <a:avLst/>
                    </a:prstGeom>
                  </pic:spPr>
                </pic:pic>
              </a:graphicData>
            </a:graphic>
            <wp14:sizeRelH relativeFrom="margin">
              <wp14:pctWidth>0</wp14:pctWidth>
            </wp14:sizeRelH>
            <wp14:sizeRelV relativeFrom="margin">
              <wp14:pctHeight>0</wp14:pctHeight>
            </wp14:sizeRelV>
          </wp:anchor>
        </w:drawing>
      </w:r>
    </w:p>
    <w:p w:rsidR="000C6E54" w:rsidRDefault="000C6E54" w:rsidP="000C6E54">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3</w:t>
      </w:r>
      <w:r w:rsidR="00747A09">
        <w:rPr>
          <w:noProof/>
        </w:rPr>
        <w:fldChar w:fldCharType="end"/>
      </w:r>
      <w:r>
        <w:t xml:space="preserve">: Diagrama de Secuencia </w:t>
      </w:r>
      <w:r w:rsidR="00A81C8A">
        <w:t xml:space="preserve">- </w:t>
      </w:r>
      <w:r>
        <w:t>Agregando Producto al Carrito de Compra</w:t>
      </w:r>
    </w:p>
    <w:p w:rsidR="00A81C8A" w:rsidRPr="00A81C8A" w:rsidRDefault="00A81C8A" w:rsidP="00A81C8A"/>
    <w:p w:rsidR="00A81C8A" w:rsidRDefault="00A81C8A" w:rsidP="00A81C8A">
      <w:pPr>
        <w:keepNext/>
        <w:jc w:val="center"/>
      </w:pPr>
      <w:r>
        <w:rPr>
          <w:noProof/>
          <w:lang w:eastAsia="es-GT"/>
        </w:rPr>
        <w:lastRenderedPageBreak/>
        <w:drawing>
          <wp:inline distT="0" distB="0" distL="0" distR="0" wp14:anchorId="0E38E9E7" wp14:editId="3871E9A8">
            <wp:extent cx="4572638" cy="3191320"/>
            <wp:effectExtent l="0" t="0" r="0" b="952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16_10OCT_05_DIAGRAMASECUENCIA.png"/>
                    <pic:cNvPicPr/>
                  </pic:nvPicPr>
                  <pic:blipFill>
                    <a:blip r:embed="rId46">
                      <a:extLst>
                        <a:ext uri="{28A0092B-C50C-407E-A947-70E740481C1C}">
                          <a14:useLocalDpi xmlns:a14="http://schemas.microsoft.com/office/drawing/2010/main" val="0"/>
                        </a:ext>
                      </a:extLst>
                    </a:blip>
                    <a:stretch>
                      <a:fillRect/>
                    </a:stretch>
                  </pic:blipFill>
                  <pic:spPr>
                    <a:xfrm>
                      <a:off x="0" y="0"/>
                      <a:ext cx="4572638" cy="3191320"/>
                    </a:xfrm>
                    <a:prstGeom prst="rect">
                      <a:avLst/>
                    </a:prstGeom>
                  </pic:spPr>
                </pic:pic>
              </a:graphicData>
            </a:graphic>
          </wp:inline>
        </w:drawing>
      </w:r>
    </w:p>
    <w:p w:rsidR="00A81C8A" w:rsidRDefault="00A81C8A" w:rsidP="00A81C8A">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4</w:t>
      </w:r>
      <w:r w:rsidR="00747A09">
        <w:rPr>
          <w:noProof/>
        </w:rPr>
        <w:fldChar w:fldCharType="end"/>
      </w:r>
      <w:r>
        <w:t xml:space="preserve">: </w:t>
      </w:r>
      <w:r w:rsidRPr="005D743A">
        <w:t>Diagrama de Secuencia - Login</w:t>
      </w:r>
    </w:p>
    <w:p w:rsidR="00A81C8A" w:rsidRDefault="00A81C8A" w:rsidP="000C6E54"/>
    <w:p w:rsidR="000508E1" w:rsidRDefault="000508E1" w:rsidP="000508E1">
      <w:pPr>
        <w:keepNext/>
      </w:pPr>
      <w:r>
        <w:rPr>
          <w:noProof/>
          <w:lang w:eastAsia="es-GT"/>
        </w:rPr>
        <w:drawing>
          <wp:inline distT="0" distB="0" distL="0" distR="0" wp14:anchorId="051DA85A" wp14:editId="5DD041C3">
            <wp:extent cx="5612130" cy="3298190"/>
            <wp:effectExtent l="0" t="0" r="762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png"/>
                    <pic:cNvPicPr/>
                  </pic:nvPicPr>
                  <pic:blipFill>
                    <a:blip r:embed="rId47">
                      <a:extLst>
                        <a:ext uri="{28A0092B-C50C-407E-A947-70E740481C1C}">
                          <a14:useLocalDpi xmlns:a14="http://schemas.microsoft.com/office/drawing/2010/main" val="0"/>
                        </a:ext>
                      </a:extLst>
                    </a:blip>
                    <a:stretch>
                      <a:fillRect/>
                    </a:stretch>
                  </pic:blipFill>
                  <pic:spPr>
                    <a:xfrm>
                      <a:off x="0" y="0"/>
                      <a:ext cx="5612130" cy="3298190"/>
                    </a:xfrm>
                    <a:prstGeom prst="rect">
                      <a:avLst/>
                    </a:prstGeom>
                  </pic:spPr>
                </pic:pic>
              </a:graphicData>
            </a:graphic>
          </wp:inline>
        </w:drawing>
      </w:r>
    </w:p>
    <w:p w:rsidR="000C6E54" w:rsidRDefault="000508E1" w:rsidP="000508E1">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5</w:t>
      </w:r>
      <w:r w:rsidR="00747A09">
        <w:rPr>
          <w:noProof/>
        </w:rPr>
        <w:fldChar w:fldCharType="end"/>
      </w:r>
      <w:r>
        <w:t>: Diagrama de Secuencia - Registro de Usuario</w:t>
      </w:r>
    </w:p>
    <w:p w:rsidR="000C2C5F" w:rsidRDefault="000C2C5F" w:rsidP="000C2C5F"/>
    <w:p w:rsidR="003163EA" w:rsidRDefault="003163EA" w:rsidP="000C2C5F"/>
    <w:p w:rsidR="003163EA" w:rsidRDefault="003163EA" w:rsidP="000C2C5F"/>
    <w:p w:rsidR="003163EA" w:rsidRDefault="003163EA" w:rsidP="000C2C5F"/>
    <w:p w:rsidR="003163EA" w:rsidRDefault="003163EA" w:rsidP="000C2C5F"/>
    <w:p w:rsidR="003163EA" w:rsidRDefault="003163EA" w:rsidP="000C2C5F"/>
    <w:p w:rsidR="000C2C5F" w:rsidRDefault="00987122" w:rsidP="000C2C5F">
      <w:r>
        <w:rPr>
          <w:noProof/>
          <w:lang w:eastAsia="es-GT"/>
        </w:rPr>
        <mc:AlternateContent>
          <mc:Choice Requires="wps">
            <w:drawing>
              <wp:anchor distT="0" distB="0" distL="114300" distR="114300" simplePos="0" relativeHeight="251662336" behindDoc="0" locked="0" layoutInCell="1" allowOverlap="1" wp14:anchorId="1977B11B" wp14:editId="1FD2156E">
                <wp:simplePos x="0" y="0"/>
                <wp:positionH relativeFrom="column">
                  <wp:posOffset>-566420</wp:posOffset>
                </wp:positionH>
                <wp:positionV relativeFrom="paragraph">
                  <wp:posOffset>3335020</wp:posOffset>
                </wp:positionV>
                <wp:extent cx="6730365" cy="635"/>
                <wp:effectExtent l="0" t="0" r="0" b="0"/>
                <wp:wrapSquare wrapText="bothSides"/>
                <wp:docPr id="26" name="Cuadro de texto 26"/>
                <wp:cNvGraphicFramePr/>
                <a:graphic xmlns:a="http://schemas.openxmlformats.org/drawingml/2006/main">
                  <a:graphicData uri="http://schemas.microsoft.com/office/word/2010/wordprocessingShape">
                    <wps:wsp>
                      <wps:cNvSpPr txBox="1"/>
                      <wps:spPr>
                        <a:xfrm>
                          <a:off x="0" y="0"/>
                          <a:ext cx="6730365" cy="635"/>
                        </a:xfrm>
                        <a:prstGeom prst="rect">
                          <a:avLst/>
                        </a:prstGeom>
                        <a:solidFill>
                          <a:prstClr val="white"/>
                        </a:solidFill>
                        <a:ln>
                          <a:noFill/>
                        </a:ln>
                      </wps:spPr>
                      <wps:txbx>
                        <w:txbxContent>
                          <w:p w:rsidR="00D12931" w:rsidRPr="000B41EF" w:rsidRDefault="00D12931" w:rsidP="00987122">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16</w:t>
                            </w:r>
                            <w:r w:rsidR="00747A09">
                              <w:rPr>
                                <w:noProof/>
                              </w:rPr>
                              <w:fldChar w:fldCharType="end"/>
                            </w:r>
                            <w:r>
                              <w:t>: Diagrama de Secuencia - Creación de Petición de Inscripción de Comercio y Aceptación de Petición de Inscripción de Comercio</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977B11B" id="Cuadro de texto 26" o:spid="_x0000_s1027" type="#_x0000_t202" style="position:absolute;margin-left:-44.6pt;margin-top:262.6pt;width:529.95pt;height:.0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" stroked="f">
                <v:textbox style="mso-fit-shape-to-text:t" inset="0,0,0,0">
                  <w:txbxContent>
                    <w:p w:rsidR="00D12931" w:rsidRPr="000B41EF" w:rsidRDefault="00D12931" w:rsidP="00987122">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16</w:t>
                      </w:r>
                      <w:r w:rsidR="00747A09">
                        <w:rPr>
                          <w:noProof/>
                        </w:rPr>
                        <w:fldChar w:fldCharType="end"/>
                      </w:r>
                      <w:r>
                        <w:t>: Diagrama de Secuencia - Creación de Petición de Inscripción de Comercio y Aceptación de Petición de Inscripción de Comercio</w:t>
                      </w:r>
                    </w:p>
                  </w:txbxContent>
                </v:textbox>
                <w10:wrap type="square"/>
              </v:shape>
            </w:pict>
          </mc:Fallback>
        </mc:AlternateContent>
      </w:r>
      <w:r w:rsidR="000C2C5F">
        <w:rPr>
          <w:noProof/>
          <w:lang w:eastAsia="es-GT"/>
        </w:rPr>
        <w:drawing>
          <wp:anchor distT="0" distB="0" distL="114300" distR="114300" simplePos="0" relativeHeight="251660288" behindDoc="1" locked="0" layoutInCell="1" allowOverlap="1" wp14:anchorId="598CCE6A" wp14:editId="09D78DDB">
            <wp:simplePos x="0" y="0"/>
            <wp:positionH relativeFrom="margin">
              <wp:posOffset>-566420</wp:posOffset>
            </wp:positionH>
            <wp:positionV relativeFrom="paragraph">
              <wp:posOffset>182245</wp:posOffset>
            </wp:positionV>
            <wp:extent cx="6730365" cy="3095625"/>
            <wp:effectExtent l="0" t="0" r="0" b="9525"/>
            <wp:wrapSquare wrapText="bothSides"/>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016_10OCT_05_DIAGRAMASECUENCIA.png"/>
                    <pic:cNvPicPr/>
                  </pic:nvPicPr>
                  <pic:blipFill>
                    <a:blip r:embed="rId48">
                      <a:extLst>
                        <a:ext uri="{28A0092B-C50C-407E-A947-70E740481C1C}">
                          <a14:useLocalDpi xmlns:a14="http://schemas.microsoft.com/office/drawing/2010/main" val="0"/>
                        </a:ext>
                      </a:extLst>
                    </a:blip>
                    <a:stretch>
                      <a:fillRect/>
                    </a:stretch>
                  </pic:blipFill>
                  <pic:spPr>
                    <a:xfrm>
                      <a:off x="0" y="0"/>
                      <a:ext cx="6730365" cy="3095625"/>
                    </a:xfrm>
                    <a:prstGeom prst="rect">
                      <a:avLst/>
                    </a:prstGeom>
                  </pic:spPr>
                </pic:pic>
              </a:graphicData>
            </a:graphic>
            <wp14:sizeRelH relativeFrom="margin">
              <wp14:pctWidth>0</wp14:pctWidth>
            </wp14:sizeRelH>
            <wp14:sizeRelV relativeFrom="margin">
              <wp14:pctHeight>0</wp14:pctHeight>
            </wp14:sizeRelV>
          </wp:anchor>
        </w:drawing>
      </w:r>
    </w:p>
    <w:p w:rsidR="000C2C5F" w:rsidRDefault="000C2C5F" w:rsidP="000C2C5F"/>
    <w:p w:rsidR="003163EA" w:rsidRDefault="003163EA" w:rsidP="000C2C5F"/>
    <w:p w:rsidR="003163EA" w:rsidRDefault="003163EA" w:rsidP="000C2C5F"/>
    <w:p w:rsidR="003163EA" w:rsidRDefault="003163EA" w:rsidP="000C2C5F"/>
    <w:p w:rsidR="003163EA" w:rsidRDefault="003163EA" w:rsidP="000C2C5F"/>
    <w:p w:rsidR="003163EA" w:rsidRDefault="003163EA" w:rsidP="000C2C5F"/>
    <w:p w:rsidR="003163EA" w:rsidRDefault="003163EA" w:rsidP="000C2C5F"/>
    <w:p w:rsidR="003163EA" w:rsidRDefault="003163EA" w:rsidP="000C2C5F"/>
    <w:p w:rsidR="003163EA" w:rsidRDefault="003163EA" w:rsidP="000C2C5F"/>
    <w:p w:rsidR="000C2C5F" w:rsidRDefault="000C2C5F" w:rsidP="000C2C5F"/>
    <w:p w:rsidR="00694E89" w:rsidRDefault="00694E89" w:rsidP="003163EA">
      <w:pPr>
        <w:pStyle w:val="Ttulo1"/>
        <w:numPr>
          <w:ilvl w:val="0"/>
          <w:numId w:val="49"/>
        </w:numPr>
        <w:spacing w:line="256" w:lineRule="auto"/>
        <w:ind w:left="-567" w:firstLine="0"/>
      </w:pPr>
      <w:bookmarkStart w:id="22" w:name="_Toc464336200"/>
      <w:r>
        <w:lastRenderedPageBreak/>
        <w:t>DIAGRAMA DE ESTADOS</w:t>
      </w:r>
      <w:bookmarkEnd w:id="22"/>
    </w:p>
    <w:p w:rsidR="00B243F1" w:rsidRDefault="00B243F1" w:rsidP="00B243F1">
      <w:pPr>
        <w:ind w:left="-567"/>
        <w:jc w:val="center"/>
        <w:rPr>
          <w:noProof/>
          <w:lang w:eastAsia="es-GT"/>
        </w:rPr>
      </w:pPr>
    </w:p>
    <w:p w:rsidR="00B243F1" w:rsidRDefault="00B243F1" w:rsidP="00B243F1">
      <w:pPr>
        <w:keepNext/>
        <w:ind w:left="-567"/>
        <w:jc w:val="center"/>
      </w:pPr>
      <w:r>
        <w:rPr>
          <w:noProof/>
          <w:lang w:eastAsia="es-GT"/>
        </w:rPr>
        <w:drawing>
          <wp:inline distT="0" distB="0" distL="0" distR="0" wp14:anchorId="2D69B9C4" wp14:editId="4C085850">
            <wp:extent cx="5093669" cy="3171825"/>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016_10OCT_05_DIAGRAMASESTADOS.png"/>
                    <pic:cNvPicPr/>
                  </pic:nvPicPr>
                  <pic:blipFill>
                    <a:blip r:embed="rId49">
                      <a:extLst>
                        <a:ext uri="{28A0092B-C50C-407E-A947-70E740481C1C}">
                          <a14:useLocalDpi xmlns:a14="http://schemas.microsoft.com/office/drawing/2010/main" val="0"/>
                        </a:ext>
                      </a:extLst>
                    </a:blip>
                    <a:stretch>
                      <a:fillRect/>
                    </a:stretch>
                  </pic:blipFill>
                  <pic:spPr>
                    <a:xfrm>
                      <a:off x="0" y="0"/>
                      <a:ext cx="5100380" cy="3176004"/>
                    </a:xfrm>
                    <a:prstGeom prst="rect">
                      <a:avLst/>
                    </a:prstGeom>
                  </pic:spPr>
                </pic:pic>
              </a:graphicData>
            </a:graphic>
          </wp:inline>
        </w:drawing>
      </w:r>
    </w:p>
    <w:p w:rsidR="00694E89" w:rsidRDefault="00B243F1" w:rsidP="00B243F1">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7</w:t>
      </w:r>
      <w:r w:rsidR="00747A09">
        <w:rPr>
          <w:noProof/>
        </w:rPr>
        <w:fldChar w:fldCharType="end"/>
      </w:r>
      <w:r>
        <w:t>: Diagrama de Estado - Usuarios</w:t>
      </w:r>
    </w:p>
    <w:p w:rsidR="00B243F1" w:rsidRDefault="00B243F1" w:rsidP="00B243F1">
      <w:pPr>
        <w:ind w:left="-567"/>
        <w:jc w:val="center"/>
      </w:pPr>
    </w:p>
    <w:p w:rsidR="00B679C9" w:rsidRDefault="00B679C9" w:rsidP="00B679C9">
      <w:pPr>
        <w:keepNext/>
        <w:jc w:val="center"/>
      </w:pPr>
      <w:r>
        <w:rPr>
          <w:noProof/>
          <w:lang w:eastAsia="es-GT"/>
        </w:rPr>
        <w:drawing>
          <wp:inline distT="0" distB="0" distL="0" distR="0" wp14:anchorId="7730D32B" wp14:editId="27221E38">
            <wp:extent cx="5161236" cy="3315655"/>
            <wp:effectExtent l="0" t="0" r="1905"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2016_10OCT_05_DIAGRAMASESTADOS.png"/>
                    <pic:cNvPicPr/>
                  </pic:nvPicPr>
                  <pic:blipFill>
                    <a:blip r:embed="rId50">
                      <a:extLst>
                        <a:ext uri="{28A0092B-C50C-407E-A947-70E740481C1C}">
                          <a14:useLocalDpi xmlns:a14="http://schemas.microsoft.com/office/drawing/2010/main" val="0"/>
                        </a:ext>
                      </a:extLst>
                    </a:blip>
                    <a:stretch>
                      <a:fillRect/>
                    </a:stretch>
                  </pic:blipFill>
                  <pic:spPr>
                    <a:xfrm>
                      <a:off x="0" y="0"/>
                      <a:ext cx="5161236" cy="3315655"/>
                    </a:xfrm>
                    <a:prstGeom prst="rect">
                      <a:avLst/>
                    </a:prstGeom>
                  </pic:spPr>
                </pic:pic>
              </a:graphicData>
            </a:graphic>
          </wp:inline>
        </w:drawing>
      </w:r>
    </w:p>
    <w:p w:rsidR="00B243F1" w:rsidRDefault="00B679C9" w:rsidP="00B679C9">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18</w:t>
      </w:r>
      <w:r w:rsidR="00747A09">
        <w:rPr>
          <w:noProof/>
        </w:rPr>
        <w:fldChar w:fldCharType="end"/>
      </w:r>
      <w:r>
        <w:t>: Diagrama de Estado - Compra de Producto</w:t>
      </w:r>
    </w:p>
    <w:p w:rsidR="00694E89" w:rsidRDefault="00694E89" w:rsidP="003163EA">
      <w:pPr>
        <w:pStyle w:val="Ttulo1"/>
        <w:numPr>
          <w:ilvl w:val="0"/>
          <w:numId w:val="49"/>
        </w:numPr>
        <w:spacing w:line="256" w:lineRule="auto"/>
        <w:ind w:left="-567" w:firstLine="0"/>
      </w:pPr>
      <w:bookmarkStart w:id="23" w:name="_Toc464336201"/>
      <w:r>
        <w:lastRenderedPageBreak/>
        <w:t>DIAGRAMA DE ACTIVIDADES</w:t>
      </w:r>
      <w:bookmarkEnd w:id="23"/>
    </w:p>
    <w:p w:rsidR="00CB3119" w:rsidRDefault="00CB3119" w:rsidP="00CB3119">
      <w:pPr>
        <w:keepNext/>
        <w:ind w:left="-567"/>
        <w:jc w:val="center"/>
      </w:pPr>
      <w:r>
        <w:rPr>
          <w:noProof/>
          <w:lang w:eastAsia="es-GT"/>
        </w:rPr>
        <w:drawing>
          <wp:inline distT="0" distB="0" distL="0" distR="0" wp14:anchorId="62EE1F16" wp14:editId="642B798A">
            <wp:extent cx="4912190" cy="7353300"/>
            <wp:effectExtent l="0" t="0" r="3175"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2016_10OCT_05_DIAGRAMASACTIVIDAD.png"/>
                    <pic:cNvPicPr/>
                  </pic:nvPicPr>
                  <pic:blipFill>
                    <a:blip r:embed="rId51">
                      <a:extLst>
                        <a:ext uri="{28A0092B-C50C-407E-A947-70E740481C1C}">
                          <a14:useLocalDpi xmlns:a14="http://schemas.microsoft.com/office/drawing/2010/main" val="0"/>
                        </a:ext>
                      </a:extLst>
                    </a:blip>
                    <a:stretch>
                      <a:fillRect/>
                    </a:stretch>
                  </pic:blipFill>
                  <pic:spPr>
                    <a:xfrm>
                      <a:off x="0" y="0"/>
                      <a:ext cx="4915354" cy="7358036"/>
                    </a:xfrm>
                    <a:prstGeom prst="rect">
                      <a:avLst/>
                    </a:prstGeom>
                  </pic:spPr>
                </pic:pic>
              </a:graphicData>
            </a:graphic>
          </wp:inline>
        </w:drawing>
      </w:r>
    </w:p>
    <w:p w:rsidR="00694E89" w:rsidRDefault="00CB3119" w:rsidP="00CB3119">
      <w:pPr>
        <w:pStyle w:val="Descripcin"/>
        <w:jc w:val="center"/>
      </w:pPr>
      <w:r>
        <w:t xml:space="preserve">Diagrama </w:t>
      </w:r>
      <w:r w:rsidR="00747A09">
        <w:fldChar w:fldCharType="begin"/>
      </w:r>
      <w:r w:rsidR="00747A09">
        <w:instrText xml:space="preserve"> SEQ Diagrama \* ARABIC </w:instrText>
      </w:r>
      <w:r w:rsidR="00747A09">
        <w:fldChar w:fldCharType="separate"/>
      </w:r>
      <w:r>
        <w:rPr>
          <w:noProof/>
        </w:rPr>
        <w:t>19</w:t>
      </w:r>
      <w:r w:rsidR="00747A09">
        <w:rPr>
          <w:noProof/>
        </w:rPr>
        <w:fldChar w:fldCharType="end"/>
      </w:r>
      <w:r>
        <w:t>: Diagrama de Actividades - Compra y Envió de Producto</w:t>
      </w:r>
    </w:p>
    <w:p w:rsidR="00CB3119" w:rsidRDefault="00CB3119" w:rsidP="00694E89">
      <w:pPr>
        <w:ind w:left="-567"/>
      </w:pPr>
    </w:p>
    <w:p w:rsidR="00694E89" w:rsidRDefault="00694E89" w:rsidP="003163EA">
      <w:pPr>
        <w:pStyle w:val="Ttulo1"/>
        <w:numPr>
          <w:ilvl w:val="0"/>
          <w:numId w:val="49"/>
        </w:numPr>
        <w:spacing w:line="256" w:lineRule="auto"/>
        <w:ind w:left="-567" w:firstLine="0"/>
      </w:pPr>
      <w:bookmarkStart w:id="24" w:name="_Toc464336202"/>
      <w:r>
        <w:lastRenderedPageBreak/>
        <w:t>DIAGRAMA DE CLASES</w:t>
      </w:r>
      <w:bookmarkEnd w:id="24"/>
    </w:p>
    <w:p w:rsidR="003C054B" w:rsidRPr="003C054B" w:rsidRDefault="003C054B" w:rsidP="003C054B">
      <w:pPr>
        <w:tabs>
          <w:tab w:val="left" w:pos="5235"/>
        </w:tabs>
      </w:pPr>
    </w:p>
    <w:p w:rsidR="00C422DC" w:rsidRDefault="00C422DC" w:rsidP="003163EA">
      <w:pPr>
        <w:pStyle w:val="Ttulo1"/>
        <w:numPr>
          <w:ilvl w:val="0"/>
          <w:numId w:val="49"/>
        </w:numPr>
        <w:spacing w:line="256" w:lineRule="auto"/>
        <w:ind w:left="-567" w:hanging="11"/>
      </w:pPr>
      <w:bookmarkStart w:id="25" w:name="_Toc460621239"/>
      <w:bookmarkStart w:id="26" w:name="_Toc464336203"/>
      <w:r>
        <w:t>DIAGRAMA ENTIDAD RELACION</w:t>
      </w:r>
      <w:bookmarkEnd w:id="25"/>
      <w:bookmarkEnd w:id="26"/>
    </w:p>
    <w:p w:rsidR="000F189A" w:rsidRDefault="00C422DC" w:rsidP="000F189A">
      <w:pPr>
        <w:keepNext/>
        <w:ind w:left="-1418"/>
        <w:jc w:val="center"/>
      </w:pPr>
      <w:r>
        <w:rPr>
          <w:noProof/>
          <w:lang w:eastAsia="es-GT"/>
        </w:rPr>
        <w:drawing>
          <wp:inline distT="0" distB="0" distL="0" distR="0" wp14:anchorId="72E28835" wp14:editId="77905ABA">
            <wp:extent cx="7315200" cy="4152900"/>
            <wp:effectExtent l="0" t="0" r="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7315200" cy="4152900"/>
                    </a:xfrm>
                    <a:prstGeom prst="rect">
                      <a:avLst/>
                    </a:prstGeom>
                    <a:noFill/>
                    <a:ln>
                      <a:noFill/>
                    </a:ln>
                  </pic:spPr>
                </pic:pic>
              </a:graphicData>
            </a:graphic>
          </wp:inline>
        </w:drawing>
      </w:r>
    </w:p>
    <w:p w:rsidR="00C422DC" w:rsidRDefault="000F189A" w:rsidP="000F189A">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20</w:t>
      </w:r>
      <w:r w:rsidR="00747A09">
        <w:rPr>
          <w:noProof/>
        </w:rPr>
        <w:fldChar w:fldCharType="end"/>
      </w:r>
      <w:r w:rsidRPr="00C872C4">
        <w:t>: Diagrama Entidad Relación de la Aplicación Web</w:t>
      </w:r>
    </w:p>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Asociad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Asoci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 w:rsidR="00C422DC" w:rsidRDefault="00C422DC" w:rsidP="00C422DC"/>
    <w:p w:rsidR="00C422DC" w:rsidRDefault="00C422DC" w:rsidP="00C422DC"/>
    <w:p w:rsidR="00C422DC" w:rsidRDefault="00C422DC" w:rsidP="00C422DC"/>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oc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Usuar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ontraseñ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1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8</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9</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Client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pell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7</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44"/>
      </w:tblGrid>
      <w:tr w:rsidR="00C422DC" w:rsidTr="00C422DC">
        <w:trPr>
          <w:jc w:val="center"/>
        </w:trPr>
        <w:tc>
          <w:tcPr>
            <w:tcW w:w="6232"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veedores</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veedor</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elefon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8)</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mai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uenta Banca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4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Factur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Factur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Est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FechaPedi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atetime</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FechaEntreg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atetime</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Socio</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6</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Cliente</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459"/>
      </w:tblGrid>
      <w:tr w:rsidR="00C422DC" w:rsidTr="00C422DC">
        <w:trPr>
          <w:jc w:val="center"/>
        </w:trPr>
        <w:tc>
          <w:tcPr>
            <w:tcW w:w="6247"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talle</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t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lastRenderedPageBreak/>
              <w:t>2</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Factura</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vAlign w:val="center"/>
            <w:hideMark/>
          </w:tcPr>
          <w:p w:rsidR="00C422DC" w:rsidRDefault="00C422DC">
            <w:pPr>
              <w:jc w:val="center"/>
            </w:pPr>
            <w:r>
              <w:t>Integer</w:t>
            </w:r>
          </w:p>
        </w:tc>
        <w:tc>
          <w:tcPr>
            <w:tcW w:w="2459"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Categ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Catego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ltimed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Multimed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rchiv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mage</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Produc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Prec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ouble</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Tip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Boolean</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Categor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Regio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Reg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Zon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Reg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ubZon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b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epartament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vinci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bZon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Municip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lastRenderedPageBreak/>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Municip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partamen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Direccio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Avenida</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Detalles</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Sucurs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mbr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Varchar(30)</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No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4</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Asociad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5</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ireccion</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Envio</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Envi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Detalle</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Opcional</w:t>
            </w:r>
          </w:p>
        </w:tc>
      </w:tr>
    </w:tbl>
    <w:p w:rsidR="00C422DC" w:rsidRDefault="00C422DC" w:rsidP="00C422DC">
      <w:pPr>
        <w:pStyle w:val="Sinespaciado"/>
      </w:pPr>
    </w:p>
    <w:tbl>
      <w:tblPr>
        <w:tblStyle w:val="Tablaconcuadrcula"/>
        <w:tblW w:w="0" w:type="auto"/>
        <w:jc w:val="center"/>
        <w:tblLook w:val="04A0" w:firstRow="1" w:lastRow="0" w:firstColumn="1" w:lastColumn="0" w:noHBand="0" w:noVBand="1"/>
      </w:tblPr>
      <w:tblGrid>
        <w:gridCol w:w="624"/>
        <w:gridCol w:w="1784"/>
        <w:gridCol w:w="1380"/>
        <w:gridCol w:w="2586"/>
      </w:tblGrid>
      <w:tr w:rsidR="00C422DC" w:rsidTr="00C422DC">
        <w:trPr>
          <w:jc w:val="center"/>
        </w:trPr>
        <w:tc>
          <w:tcPr>
            <w:tcW w:w="6374" w:type="dxa"/>
            <w:gridSpan w:val="4"/>
            <w:tcBorders>
              <w:top w:val="single" w:sz="4" w:space="0" w:color="auto"/>
              <w:left w:val="single" w:sz="4" w:space="0" w:color="auto"/>
              <w:bottom w:val="single" w:sz="4" w:space="0" w:color="auto"/>
              <w:right w:val="single" w:sz="4" w:space="0" w:color="auto"/>
            </w:tcBorders>
            <w:hideMark/>
          </w:tcPr>
          <w:p w:rsidR="00C422DC" w:rsidRDefault="00C422DC">
            <w:pPr>
              <w:jc w:val="center"/>
              <w:rPr>
                <w:b/>
              </w:rPr>
            </w:pPr>
            <w:r>
              <w:rPr>
                <w:b/>
              </w:rPr>
              <w:t>Entidad: Existenc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No.</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Atribu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Tipo</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rPr>
                <w:b/>
              </w:rPr>
            </w:pPr>
            <w:r>
              <w:rPr>
                <w:b/>
              </w:rPr>
              <w:t>Descripción</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1</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Cantidad</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Obligato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2</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Producto</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r w:rsidR="00C422DC" w:rsidTr="00C422DC">
        <w:trPr>
          <w:jc w:val="center"/>
        </w:trPr>
        <w:tc>
          <w:tcPr>
            <w:tcW w:w="62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3</w:t>
            </w:r>
          </w:p>
        </w:tc>
        <w:tc>
          <w:tcPr>
            <w:tcW w:w="1784"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dSucursal</w:t>
            </w:r>
          </w:p>
        </w:tc>
        <w:tc>
          <w:tcPr>
            <w:tcW w:w="1380"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Integer</w:t>
            </w:r>
          </w:p>
        </w:tc>
        <w:tc>
          <w:tcPr>
            <w:tcW w:w="2586" w:type="dxa"/>
            <w:tcBorders>
              <w:top w:val="single" w:sz="4" w:space="0" w:color="auto"/>
              <w:left w:val="single" w:sz="4" w:space="0" w:color="auto"/>
              <w:bottom w:val="single" w:sz="4" w:space="0" w:color="auto"/>
              <w:right w:val="single" w:sz="4" w:space="0" w:color="auto"/>
            </w:tcBorders>
            <w:hideMark/>
          </w:tcPr>
          <w:p w:rsidR="00C422DC" w:rsidRDefault="00C422DC">
            <w:pPr>
              <w:jc w:val="center"/>
            </w:pPr>
            <w:r>
              <w:t>Llave Foránea, Llave Primaria</w:t>
            </w:r>
          </w:p>
        </w:tc>
      </w:tr>
    </w:tbl>
    <w:p w:rsidR="00C422DC" w:rsidRDefault="00C422DC" w:rsidP="00C422DC">
      <w:pPr>
        <w:pStyle w:val="Encabezado"/>
      </w:pPr>
    </w:p>
    <w:p w:rsidR="00C422DC" w:rsidRDefault="00C422DC" w:rsidP="00C422DC"/>
    <w:p w:rsidR="00C422DC" w:rsidRDefault="00C422DC" w:rsidP="00C422DC">
      <w:pPr>
        <w:pStyle w:val="Piedepgina"/>
      </w:pPr>
    </w:p>
    <w:p w:rsidR="00C422DC" w:rsidRDefault="00C422DC" w:rsidP="00C422DC"/>
    <w:p w:rsidR="00C422DC" w:rsidRDefault="00C422DC" w:rsidP="00C422DC">
      <w:pPr>
        <w:pStyle w:val="Piedepgina"/>
      </w:pPr>
    </w:p>
    <w:p w:rsidR="00C422DC" w:rsidRDefault="00C422DC" w:rsidP="00C422DC"/>
    <w:p w:rsidR="00C422DC" w:rsidRDefault="00C422DC" w:rsidP="003163EA">
      <w:pPr>
        <w:pStyle w:val="Ttulo1"/>
        <w:numPr>
          <w:ilvl w:val="0"/>
          <w:numId w:val="49"/>
        </w:numPr>
        <w:spacing w:line="256" w:lineRule="auto"/>
        <w:ind w:left="-567" w:hanging="11"/>
      </w:pPr>
      <w:bookmarkStart w:id="27" w:name="_Toc460621240"/>
      <w:bookmarkStart w:id="28" w:name="_Toc464336204"/>
      <w:r>
        <w:lastRenderedPageBreak/>
        <w:t>ARQUITECTURA PRELIMINAR DE LA SOLUCION</w:t>
      </w:r>
      <w:bookmarkEnd w:id="27"/>
      <w:bookmarkEnd w:id="28"/>
    </w:p>
    <w:p w:rsidR="00C422DC" w:rsidRDefault="00C422DC" w:rsidP="00C422DC">
      <w:pPr>
        <w:keepNext/>
        <w:jc w:val="center"/>
      </w:pPr>
      <w:r>
        <w:object w:dxaOrig="8475" w:dyaOrig="7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371.25pt" o:ole="">
            <v:imagedata r:id="rId53" o:title=""/>
          </v:shape>
          <o:OLEObject Type="Embed" ProgID="Visio.Drawing.15" ShapeID="_x0000_i1025" DrawAspect="Content" ObjectID="_1538078029" r:id="rId54"/>
        </w:object>
      </w:r>
    </w:p>
    <w:p w:rsidR="00C422DC" w:rsidRDefault="00C422DC" w:rsidP="00C422DC">
      <w:pPr>
        <w:pStyle w:val="Descripcin"/>
        <w:jc w:val="center"/>
      </w:pPr>
      <w:r>
        <w:t xml:space="preserve">Diagrama </w:t>
      </w:r>
      <w:r w:rsidR="00747A09">
        <w:fldChar w:fldCharType="begin"/>
      </w:r>
      <w:r w:rsidR="00747A09">
        <w:instrText xml:space="preserve"> SEQ Diagrama \* ARABIC </w:instrText>
      </w:r>
      <w:r w:rsidR="00747A09">
        <w:fldChar w:fldCharType="separate"/>
      </w:r>
      <w:r w:rsidR="00CB3119">
        <w:rPr>
          <w:noProof/>
        </w:rPr>
        <w:t>21</w:t>
      </w:r>
      <w:r w:rsidR="00747A09">
        <w:rPr>
          <w:noProof/>
        </w:rPr>
        <w:fldChar w:fldCharType="end"/>
      </w:r>
      <w:r>
        <w:t>: Diagrama de la Arquitectura Preliminar de la Solución</w:t>
      </w:r>
    </w:p>
    <w:p w:rsidR="00C422DC" w:rsidRDefault="00C422DC" w:rsidP="00610EC7">
      <w:pPr>
        <w:pStyle w:val="Ttulo2"/>
        <w:numPr>
          <w:ilvl w:val="0"/>
          <w:numId w:val="12"/>
        </w:numPr>
        <w:spacing w:line="256" w:lineRule="auto"/>
        <w:ind w:left="0" w:hanging="153"/>
      </w:pPr>
      <w:bookmarkStart w:id="29" w:name="_Toc460621241"/>
      <w:bookmarkStart w:id="30" w:name="_Toc464336205"/>
      <w:r>
        <w:t>Primera Capa (Cliente)</w:t>
      </w:r>
      <w:bookmarkEnd w:id="29"/>
      <w:bookmarkEnd w:id="30"/>
    </w:p>
    <w:p w:rsidR="00C422DC" w:rsidRDefault="00C422DC" w:rsidP="00C422DC">
      <w:pPr>
        <w:pStyle w:val="Sinespaciado"/>
        <w:jc w:val="both"/>
      </w:pPr>
      <w:r>
        <w:t>Esta Capa es la parte visual de la aplicación Web, donde el Navegador del Dispositivo donde se conecten los clientes, Socios, Asociados podrán acceder a ella.</w:t>
      </w:r>
    </w:p>
    <w:p w:rsidR="00C422DC" w:rsidRDefault="00C422DC" w:rsidP="00C422DC">
      <w:pPr>
        <w:pStyle w:val="Sinespaciado"/>
      </w:pPr>
    </w:p>
    <w:p w:rsidR="00C422DC" w:rsidRDefault="00C422DC" w:rsidP="00610EC7">
      <w:pPr>
        <w:pStyle w:val="Ttulo2"/>
        <w:numPr>
          <w:ilvl w:val="0"/>
          <w:numId w:val="12"/>
        </w:numPr>
        <w:spacing w:line="256" w:lineRule="auto"/>
        <w:ind w:left="0" w:hanging="153"/>
      </w:pPr>
      <w:bookmarkStart w:id="31" w:name="_Toc460621242"/>
      <w:bookmarkStart w:id="32" w:name="_Toc464336206"/>
      <w:r>
        <w:t>Segunda Capa (Servidor de la Aplicación)</w:t>
      </w:r>
      <w:bookmarkEnd w:id="31"/>
      <w:bookmarkEnd w:id="32"/>
    </w:p>
    <w:p w:rsidR="00C422DC" w:rsidRDefault="00C422DC" w:rsidP="00C422DC">
      <w:pPr>
        <w:pStyle w:val="Sinespaciado"/>
      </w:pPr>
      <w:r>
        <w:t>En Esta Capa esta almacenada la parte lógica de la Aplicación Web. Verifica los Socios, Asociados, etc., recibe y manda las solicitudes de los clientes, etc.</w:t>
      </w:r>
    </w:p>
    <w:p w:rsidR="00C422DC" w:rsidRDefault="00C422DC" w:rsidP="00C422DC">
      <w:pPr>
        <w:pStyle w:val="Sinespaciado"/>
      </w:pPr>
    </w:p>
    <w:p w:rsidR="00C422DC" w:rsidRDefault="00C422DC" w:rsidP="00610EC7">
      <w:pPr>
        <w:pStyle w:val="Ttulo2"/>
        <w:numPr>
          <w:ilvl w:val="0"/>
          <w:numId w:val="12"/>
        </w:numPr>
        <w:spacing w:line="256" w:lineRule="auto"/>
        <w:ind w:left="0" w:hanging="153"/>
      </w:pPr>
      <w:bookmarkStart w:id="33" w:name="_Toc460621243"/>
      <w:bookmarkStart w:id="34" w:name="_Toc464336207"/>
      <w:r>
        <w:t>Tercera Capa (Servidor de Base de Datos)</w:t>
      </w:r>
      <w:bookmarkEnd w:id="33"/>
      <w:bookmarkEnd w:id="34"/>
    </w:p>
    <w:p w:rsidR="00C422DC" w:rsidRDefault="00C422DC" w:rsidP="00C422DC">
      <w:pPr>
        <w:pStyle w:val="Sinespaciado"/>
        <w:jc w:val="both"/>
      </w:pPr>
      <w:r>
        <w:t>En esta capa se encuentra el Servidor de base de Datos donde se almacena la Base de Datos de la Aplicación Web.</w:t>
      </w:r>
    </w:p>
    <w:p w:rsidR="00A22A5C" w:rsidRDefault="00A22A5C" w:rsidP="003C054B">
      <w:pPr>
        <w:rPr>
          <w:rFonts w:ascii="Arial" w:eastAsiaTheme="majorEastAsia" w:hAnsi="Arial" w:cstheme="majorBidi"/>
          <w:b/>
          <w:sz w:val="36"/>
          <w:szCs w:val="32"/>
        </w:rPr>
      </w:pPr>
    </w:p>
    <w:p w:rsidR="00A22A5C" w:rsidRDefault="00A22A5C" w:rsidP="003C054B">
      <w:pPr>
        <w:sectPr w:rsidR="00A22A5C" w:rsidSect="004A31F7">
          <w:type w:val="continuous"/>
          <w:pgSz w:w="12240" w:h="15840" w:code="1"/>
          <w:pgMar w:top="1418" w:right="1701" w:bottom="1418" w:left="1701" w:header="709" w:footer="709" w:gutter="0"/>
          <w:cols w:space="708"/>
          <w:docGrid w:linePitch="360"/>
        </w:sectPr>
      </w:pPr>
    </w:p>
    <w:p w:rsidR="001171A4" w:rsidRDefault="001171A4" w:rsidP="003163EA">
      <w:pPr>
        <w:pStyle w:val="Ttulo1"/>
        <w:numPr>
          <w:ilvl w:val="0"/>
          <w:numId w:val="49"/>
        </w:numPr>
        <w:spacing w:line="256" w:lineRule="auto"/>
        <w:ind w:left="-567" w:hanging="11"/>
      </w:pPr>
      <w:bookmarkStart w:id="35" w:name="_Toc460621244"/>
      <w:bookmarkStart w:id="36" w:name="_Toc464336208"/>
      <w:r>
        <w:lastRenderedPageBreak/>
        <w:t>PLANIFICACION DEL PROYECTO</w:t>
      </w:r>
      <w:bookmarkEnd w:id="35"/>
      <w:bookmarkEnd w:id="36"/>
    </w:p>
    <w:p w:rsidR="000F2424" w:rsidRDefault="000F2424" w:rsidP="000F2424">
      <w:pPr>
        <w:pStyle w:val="Sinespaciado"/>
        <w:jc w:val="center"/>
        <w:rPr>
          <w:b/>
        </w:rPr>
      </w:pPr>
      <w:r>
        <w:rPr>
          <w:noProof/>
          <w:lang w:eastAsia="es-GT"/>
        </w:rPr>
        <mc:AlternateContent>
          <mc:Choice Requires="wps">
            <w:drawing>
              <wp:anchor distT="0" distB="0" distL="114300" distR="114300" simplePos="0" relativeHeight="251666432" behindDoc="0" locked="0" layoutInCell="1" allowOverlap="1" wp14:anchorId="1BC3FABF" wp14:editId="48771FC4">
                <wp:simplePos x="0" y="0"/>
                <wp:positionH relativeFrom="column">
                  <wp:posOffset>-415290</wp:posOffset>
                </wp:positionH>
                <wp:positionV relativeFrom="paragraph">
                  <wp:posOffset>4925060</wp:posOffset>
                </wp:positionV>
                <wp:extent cx="9087485" cy="635"/>
                <wp:effectExtent l="0" t="0" r="0" b="0"/>
                <wp:wrapSquare wrapText="bothSides"/>
                <wp:docPr id="33" name="Cuadro de texto 33"/>
                <wp:cNvGraphicFramePr/>
                <a:graphic xmlns:a="http://schemas.openxmlformats.org/drawingml/2006/main">
                  <a:graphicData uri="http://schemas.microsoft.com/office/word/2010/wordprocessingShape">
                    <wps:wsp>
                      <wps:cNvSpPr txBox="1"/>
                      <wps:spPr>
                        <a:xfrm>
                          <a:off x="0" y="0"/>
                          <a:ext cx="9087485" cy="635"/>
                        </a:xfrm>
                        <a:prstGeom prst="rect">
                          <a:avLst/>
                        </a:prstGeom>
                        <a:solidFill>
                          <a:prstClr val="white"/>
                        </a:solidFill>
                        <a:ln>
                          <a:noFill/>
                        </a:ln>
                      </wps:spPr>
                      <wps:txbx>
                        <w:txbxContent>
                          <w:p w:rsidR="00D12931" w:rsidRPr="00F51B0D" w:rsidRDefault="00D12931" w:rsidP="000F2424">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22</w:t>
                            </w:r>
                            <w:r w:rsidR="00747A09">
                              <w:rPr>
                                <w:noProof/>
                              </w:rPr>
                              <w:fldChar w:fldCharType="end"/>
                            </w:r>
                            <w:r>
                              <w:t>: Diagrama de Gantt del tiempo de Creación de la Aplicación We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C3FABF" id="Cuadro de texto 33" o:spid="_x0000_s1028" type="#_x0000_t202" style="position:absolute;left:0;text-align:left;margin-left:-32.7pt;margin-top:387.8pt;width:715.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" stroked="f">
                <v:textbox style="mso-fit-shape-to-text:t" inset="0,0,0,0">
                  <w:txbxContent>
                    <w:p w:rsidR="00D12931" w:rsidRPr="00F51B0D" w:rsidRDefault="00D12931" w:rsidP="000F2424">
                      <w:pPr>
                        <w:pStyle w:val="Descripcin"/>
                        <w:jc w:val="center"/>
                        <w:rPr>
                          <w:noProof/>
                        </w:rPr>
                      </w:pPr>
                      <w:r>
                        <w:t xml:space="preserve">Diagrama </w:t>
                      </w:r>
                      <w:r w:rsidR="00747A09">
                        <w:fldChar w:fldCharType="begin"/>
                      </w:r>
                      <w:r w:rsidR="00747A09">
                        <w:instrText xml:space="preserve"> SEQ Diagrama \* ARABIC </w:instrText>
                      </w:r>
                      <w:r w:rsidR="00747A09">
                        <w:fldChar w:fldCharType="separate"/>
                      </w:r>
                      <w:r>
                        <w:rPr>
                          <w:noProof/>
                        </w:rPr>
                        <w:t>22</w:t>
                      </w:r>
                      <w:r w:rsidR="00747A09">
                        <w:rPr>
                          <w:noProof/>
                        </w:rPr>
                        <w:fldChar w:fldCharType="end"/>
                      </w:r>
                      <w:r>
                        <w:t>: Diagrama de Gantt del tiempo de Creación de la Aplicación Web</w:t>
                      </w:r>
                    </w:p>
                  </w:txbxContent>
                </v:textbox>
                <w10:wrap type="square"/>
              </v:shape>
            </w:pict>
          </mc:Fallback>
        </mc:AlternateContent>
      </w:r>
      <w:r>
        <w:rPr>
          <w:noProof/>
          <w:lang w:eastAsia="es-GT"/>
        </w:rPr>
        <w:drawing>
          <wp:anchor distT="0" distB="0" distL="114300" distR="114300" simplePos="0" relativeHeight="251664384" behindDoc="0" locked="0" layoutInCell="1" allowOverlap="1">
            <wp:simplePos x="0" y="0"/>
            <wp:positionH relativeFrom="margin">
              <wp:align>center</wp:align>
            </wp:positionH>
            <wp:positionV relativeFrom="margin">
              <wp:align>center</wp:align>
            </wp:positionV>
            <wp:extent cx="9087485" cy="4128770"/>
            <wp:effectExtent l="0" t="0" r="0" b="5080"/>
            <wp:wrapSquare wrapText="bothSides"/>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9087485" cy="4128770"/>
                    </a:xfrm>
                    <a:prstGeom prst="rect">
                      <a:avLst/>
                    </a:prstGeom>
                    <a:noFill/>
                  </pic:spPr>
                </pic:pic>
              </a:graphicData>
            </a:graphic>
            <wp14:sizeRelH relativeFrom="margin">
              <wp14:pctWidth>0</wp14:pctWidth>
            </wp14:sizeRelH>
            <wp14:sizeRelV relativeFrom="margin">
              <wp14:pctHeight>0</wp14:pctHeight>
            </wp14:sizeRelV>
          </wp:anchor>
        </w:drawing>
      </w:r>
    </w:p>
    <w:p w:rsidR="00C422DC" w:rsidRPr="003C054B" w:rsidRDefault="000F2424" w:rsidP="00927DF7">
      <w:pPr>
        <w:tabs>
          <w:tab w:val="left" w:pos="7785"/>
        </w:tabs>
      </w:pPr>
      <w:r>
        <w:tab/>
      </w:r>
    </w:p>
    <w:sectPr w:rsidR="00C422DC" w:rsidRPr="003C054B" w:rsidSect="00A22A5C">
      <w:footerReference w:type="first" r:id="rId56"/>
      <w:pgSz w:w="15840" w:h="12240" w:orient="landscape" w:code="1"/>
      <w:pgMar w:top="1701" w:right="1418"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7A09" w:rsidRDefault="00747A09" w:rsidP="007D09A6">
      <w:pPr>
        <w:spacing w:after="0" w:line="240" w:lineRule="auto"/>
      </w:pPr>
      <w:r>
        <w:separator/>
      </w:r>
    </w:p>
  </w:endnote>
  <w:endnote w:type="continuationSeparator" w:id="0">
    <w:p w:rsidR="00747A09" w:rsidRDefault="00747A09" w:rsidP="007D09A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31" w:rsidRDefault="00D12931">
    <w:pPr>
      <w:pStyle w:val="Piedepgina"/>
    </w:pPr>
    <w:r>
      <w:rPr>
        <w:noProof/>
        <w:color w:val="808080" w:themeColor="background1" w:themeShade="80"/>
        <w:lang w:eastAsia="es-GT"/>
      </w:rPr>
      <mc:AlternateContent>
        <mc:Choice Requires="wpg">
          <w:drawing>
            <wp:anchor distT="0" distB="0" distL="0" distR="0" simplePos="0" relativeHeight="251660288" behindDoc="0" locked="0" layoutInCell="1" allowOverlap="1" wp14:anchorId="0B7341FA" wp14:editId="5FB6CECA">
              <wp:simplePos x="0" y="0"/>
              <wp:positionH relativeFrom="margin">
                <wp:posOffset>-251460</wp:posOffset>
              </wp:positionH>
              <wp:positionV relativeFrom="bottomMargin">
                <wp:posOffset>177165</wp:posOffset>
              </wp:positionV>
              <wp:extent cx="6115050" cy="381000"/>
              <wp:effectExtent l="0" t="0" r="0" b="0"/>
              <wp:wrapSquare wrapText="bothSides"/>
              <wp:docPr id="37" name="Grupo 37"/>
              <wp:cNvGraphicFramePr/>
              <a:graphic xmlns:a="http://schemas.openxmlformats.org/drawingml/2006/main">
                <a:graphicData uri="http://schemas.microsoft.com/office/word/2010/wordprocessingGroup">
                  <wpg:wgp>
                    <wpg:cNvGrpSpPr/>
                    <wpg:grpSpPr>
                      <a:xfrm>
                        <a:off x="0" y="0"/>
                        <a:ext cx="6115050" cy="381000"/>
                        <a:chOff x="-172000" y="0"/>
                        <a:chExt cx="6134650" cy="385537"/>
                      </a:xfrm>
                    </wpg:grpSpPr>
                    <wps:wsp>
                      <wps:cNvPr id="38" name="Rectángulo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Cuadro de texto 39"/>
                      <wps:cNvSpPr txBox="1"/>
                      <wps:spPr>
                        <a:xfrm>
                          <a:off x="-172000" y="66676"/>
                          <a:ext cx="5784130" cy="31886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2931" w:rsidRPr="007D09A6" w:rsidRDefault="00D12931"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7D09A6">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Pr="007D09A6" w:rsidRDefault="00D12931" w:rsidP="007D09A6">
                            <w:pPr>
                              <w:jc w:val="right"/>
                              <w:rPr>
                                <w:color w:val="808080" w:themeColor="background1" w:themeShade="80"/>
                                <w:sz w:val="16"/>
                                <w:szCs w:val="16"/>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B7341FA" id="Grupo 37" o:spid="_x0000_s1029" style="position:absolute;margin-left:-19.8pt;margin-top:13.95pt;width:481.5pt;height:30pt;z-index:251660288;mso-wrap-distance-left:0;mso-wrap-distance-right:0;mso-position-horizontal-relative:margin;mso-position-vertical-relative:bottom-margin-area;mso-width-relative:margin;mso-height-relative:margin" coordorigin="-1720" coordsize="61346,3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">
              <v:rect id="Rectángulo 38" o:spid="_x0000_s1030"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" fillcolor="black [3213]" stroked="f" strokeweight="1pt"/>
              <v:shapetype id="_x0000_t202" coordsize="21600,21600" o:spt="202" path="m,l,21600r21600,l21600,xe">
                <v:stroke joinstyle="miter"/>
                <v:path gradientshapeok="t" o:connecttype="rect"/>
              </v:shapetype>
              <v:shape id="Cuadro de texto 39" o:spid="_x0000_s1031" type="#_x0000_t202" style="position:absolute;left:-1720;top:666;width:57841;height:31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" filled="f" stroked="f" strokeweight=".5pt">
                <v:textbox inset=",,,0">
                  <w:txbxContent>
                    <w:p w:rsidR="00D12931" w:rsidRPr="007D09A6" w:rsidRDefault="00D12931" w:rsidP="007D09A6">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7D09A6">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Pr="007D09A6" w:rsidRDefault="00D12931" w:rsidP="007D09A6">
                      <w:pPr>
                        <w:jc w:val="right"/>
                        <w:rPr>
                          <w:color w:val="808080" w:themeColor="background1" w:themeShade="80"/>
                          <w:sz w:val="16"/>
                          <w:szCs w:val="16"/>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59264" behindDoc="0" locked="0" layoutInCell="1" allowOverlap="1" wp14:anchorId="0327F35A" wp14:editId="2EAF809D">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40" name="Rectángulo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4</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27F35A" id="Rectángulo 40" o:spid="_x0000_s1032" style="position:absolute;margin-left:0;margin-top:0;width:36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" fillcolor="black [3213]" stroked="f" strokeweight="3pt">
              <v:textbo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4</w:t>
                    </w:r>
                    <w:r>
                      <w:rPr>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31" w:rsidRDefault="00D12931">
    <w:pPr>
      <w:pStyle w:val="Piedepgina"/>
    </w:pPr>
    <w:r>
      <w:rPr>
        <w:noProof/>
        <w:color w:val="808080" w:themeColor="background1" w:themeShade="80"/>
        <w:lang w:eastAsia="es-GT"/>
      </w:rPr>
      <mc:AlternateContent>
        <mc:Choice Requires="wpg">
          <w:drawing>
            <wp:anchor distT="0" distB="0" distL="0" distR="0" simplePos="0" relativeHeight="251666432"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5943600" cy="371475"/>
              <wp:effectExtent l="0" t="0" r="0" b="9525"/>
              <wp:wrapSquare wrapText="bothSides"/>
              <wp:docPr id="21" name="Grupo 21"/>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2" name="Rectángulo 22"/>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Cuadro de texto 23"/>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2931" w:rsidRPr="007D09A6" w:rsidRDefault="00D12931"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Default="00D12931" w:rsidP="000F1933">
                            <w:pPr>
                              <w:jc w:val="center"/>
                              <w:rPr>
                                <w:color w:val="7F7F7F" w:themeColor="text1" w:themeTint="80"/>
                              </w:rPr>
                            </w:pPr>
                          </w:p>
                          <w:p w:rsidR="00D12931" w:rsidRDefault="00D12931">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upo 21" o:spid="_x0000_s1036" style="position:absolute;margin-left:416.8pt;margin-top:0;width:468pt;height:29.25pt;z-index:251666432;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">
              <v:rect id="Rectángulo 22" o:spid="_x0000_s1037"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3" o:spid="_x0000_s1038"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" filled="f" stroked="f" strokeweight=".5pt">
                <v:textbox inset=",,,0">
                  <w:txbxContent>
                    <w:p w:rsidR="00D12931" w:rsidRPr="007D09A6" w:rsidRDefault="00D12931"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Default="00D12931" w:rsidP="000F1933">
                      <w:pPr>
                        <w:jc w:val="center"/>
                        <w:rPr>
                          <w:color w:val="7F7F7F" w:themeColor="text1" w:themeTint="80"/>
                        </w:rPr>
                      </w:pPr>
                    </w:p>
                    <w:p w:rsidR="00D12931" w:rsidRDefault="00D12931">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5408"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337675</wp:posOffset>
                  </wp:positionV>
                </mc:Fallback>
              </mc:AlternateContent>
              <wp:extent cx="457200" cy="320040"/>
              <wp:effectExtent l="0" t="0" r="0" b="3810"/>
              <wp:wrapSquare wrapText="bothSides"/>
              <wp:docPr id="24" name="Rectángulo 24"/>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3</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ángulo 24" o:spid="_x0000_s1039" style="position:absolute;margin-left:0;margin-top:0;width:36pt;height:25.2pt;z-index:251665408;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" fillcolor="black [3213]" stroked="f" strokeweight="3pt">
              <v:textbo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3</w:t>
                    </w:r>
                    <w:r>
                      <w:rPr>
                        <w:color w:val="FFFFFF" w:themeColor="background1"/>
                        <w:sz w:val="28"/>
                        <w:szCs w:val="28"/>
                      </w:rPr>
                      <w:fldChar w:fldCharType="end"/>
                    </w:r>
                  </w:p>
                </w:txbxContent>
              </v:textbox>
              <w10:wrap type="square" anchorx="margin" anchory="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31" w:rsidRDefault="00D12931">
    <w:pPr>
      <w:pStyle w:val="Piedepgina"/>
    </w:pPr>
    <w:r>
      <w:rPr>
        <w:noProof/>
        <w:color w:val="808080" w:themeColor="background1" w:themeShade="80"/>
        <w:lang w:eastAsia="es-GT"/>
      </w:rPr>
      <mc:AlternateContent>
        <mc:Choice Requires="wpg">
          <w:drawing>
            <wp:anchor distT="0" distB="0" distL="0" distR="0" simplePos="0" relativeHeight="251669504" behindDoc="0" locked="0" layoutInCell="1" allowOverlap="1" wp14:anchorId="16F27303" wp14:editId="6E32F222">
              <wp:simplePos x="0" y="0"/>
              <wp:positionH relativeFrom="margin">
                <wp:align>righ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5943600" cy="371475"/>
              <wp:effectExtent l="0" t="0" r="0" b="9525"/>
              <wp:wrapSquare wrapText="bothSides"/>
              <wp:docPr id="27" name="Grupo 27"/>
              <wp:cNvGraphicFramePr/>
              <a:graphic xmlns:a="http://schemas.openxmlformats.org/drawingml/2006/main">
                <a:graphicData uri="http://schemas.microsoft.com/office/word/2010/wordprocessingGroup">
                  <wpg:wgp>
                    <wpg:cNvGrpSpPr/>
                    <wpg:grpSpPr>
                      <a:xfrm>
                        <a:off x="0" y="0"/>
                        <a:ext cx="5943600" cy="371476"/>
                        <a:chOff x="0" y="0"/>
                        <a:chExt cx="5962650" cy="375899"/>
                      </a:xfrm>
                    </wpg:grpSpPr>
                    <wps:wsp>
                      <wps:cNvPr id="28" name="Rectángulo 2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Cuadro de texto 29"/>
                      <wps:cNvSpPr txBox="1"/>
                      <wps:spPr>
                        <a:xfrm>
                          <a:off x="0" y="66676"/>
                          <a:ext cx="5943600" cy="30922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2931" w:rsidRPr="007D09A6" w:rsidRDefault="00D12931"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Default="00D12931" w:rsidP="000F1933">
                            <w:pPr>
                              <w:jc w:val="center"/>
                              <w:rPr>
                                <w:color w:val="7F7F7F" w:themeColor="text1" w:themeTint="80"/>
                              </w:rPr>
                            </w:pPr>
                          </w:p>
                          <w:p w:rsidR="00D12931" w:rsidRDefault="00D12931">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16F27303" id="Grupo 27" o:spid="_x0000_s1040" style="position:absolute;margin-left:416.8pt;margin-top:0;width:468pt;height:29.25pt;z-index:251669504;mso-width-percent:1000;mso-top-percent:200;mso-wrap-distance-left:0;mso-wrap-distance-right:0;mso-position-horizontal:right;mso-position-horizontal-relative:margin;mso-position-vertical-relative:bottom-margin-area;mso-width-percent:1000;mso-top-percent:200;mso-width-relative:margin;mso-height-relative:margin" coordsize="59626,3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">
              <v:rect id="Rectángulo 28" o:spid="_x0000_s1041"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" fillcolor="black [3213]" stroked="f" strokeweight="1pt"/>
              <v:shapetype id="_x0000_t202" coordsize="21600,21600" o:spt="202" path="m,l,21600r21600,l21600,xe">
                <v:stroke joinstyle="miter"/>
                <v:path gradientshapeok="t" o:connecttype="rect"/>
              </v:shapetype>
              <v:shape id="Cuadro de texto 29" o:spid="_x0000_s1042" type="#_x0000_t202" style="position:absolute;top:666;width:59436;height:30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" filled="f" stroked="f" strokeweight=".5pt">
                <v:textbox inset=",,,0">
                  <w:txbxContent>
                    <w:p w:rsidR="00D12931" w:rsidRPr="007D09A6" w:rsidRDefault="00D12931" w:rsidP="000F1933">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0F1933">
                      <w:pPr>
                        <w:pStyle w:val="Sinespaciado"/>
                        <w:jc w:val="right"/>
                        <w:rPr>
                          <w:b/>
                          <w:sz w:val="16"/>
                          <w:szCs w:val="16"/>
                        </w:rPr>
                      </w:pPr>
                      <w:r>
                        <w:rPr>
                          <w:b/>
                          <w:sz w:val="16"/>
                          <w:szCs w:val="16"/>
                        </w:rPr>
                        <w:t>V</w:t>
                      </w:r>
                      <w:r w:rsidRPr="007D09A6">
                        <w:rPr>
                          <w:b/>
                          <w:sz w:val="16"/>
                          <w:szCs w:val="16"/>
                        </w:rPr>
                        <w:t xml:space="preserve">ersión </w:t>
                      </w:r>
                      <w:r>
                        <w:rPr>
                          <w:b/>
                          <w:sz w:val="16"/>
                          <w:szCs w:val="16"/>
                        </w:rPr>
                        <w:t>2</w:t>
                      </w:r>
                      <w:r w:rsidRPr="007D09A6">
                        <w:rPr>
                          <w:b/>
                          <w:sz w:val="16"/>
                          <w:szCs w:val="16"/>
                        </w:rPr>
                        <w:t>.0</w:t>
                      </w:r>
                    </w:p>
                    <w:p w:rsidR="00D12931" w:rsidRDefault="00D12931" w:rsidP="000F1933">
                      <w:pPr>
                        <w:jc w:val="center"/>
                        <w:rPr>
                          <w:color w:val="7F7F7F" w:themeColor="text1" w:themeTint="80"/>
                        </w:rPr>
                      </w:pPr>
                    </w:p>
                    <w:p w:rsidR="00D12931" w:rsidRDefault="00D12931">
                      <w:pPr>
                        <w:jc w:val="right"/>
                        <w:rPr>
                          <w:color w:val="808080" w:themeColor="background1" w:themeShade="80"/>
                        </w:rPr>
                      </w:pPr>
                    </w:p>
                  </w:txbxContent>
                </v:textbox>
              </v:shape>
              <w10:wrap type="square" anchorx="margin" anchory="margin"/>
            </v:group>
          </w:pict>
        </mc:Fallback>
      </mc:AlternateContent>
    </w:r>
    <w:r>
      <w:rPr>
        <w:noProof/>
        <w:lang w:eastAsia="es-GT"/>
      </w:rPr>
      <mc:AlternateContent>
        <mc:Choice Requires="wps">
          <w:drawing>
            <wp:anchor distT="0" distB="0" distL="0" distR="0" simplePos="0" relativeHeight="251668480" behindDoc="0" locked="0" layoutInCell="1" allowOverlap="1" wp14:anchorId="337FFD76" wp14:editId="502B5C20">
              <wp:simplePos x="0" y="0"/>
              <wp:positionH relativeFrom="rightMargin">
                <wp:align>left</wp:align>
              </wp:positionH>
              <mc:AlternateContent>
                <mc:Choice Requires="wp14">
                  <wp:positionV relativeFrom="bottomMargin">
                    <wp14:pctPosVOffset>20000</wp14:pctPosVOffset>
                  </wp:positionV>
                </mc:Choice>
                <mc:Fallback>
                  <wp:positionV relativeFrom="page">
                    <wp:posOffset>6908165</wp:posOffset>
                  </wp:positionV>
                </mc:Fallback>
              </mc:AlternateContent>
              <wp:extent cx="457200" cy="320040"/>
              <wp:effectExtent l="0" t="0" r="0" b="3810"/>
              <wp:wrapSquare wrapText="bothSides"/>
              <wp:docPr id="30" name="Rectángulo 3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46</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D76" id="Rectángulo 30" o:spid="_x0000_s1043" style="position:absolute;margin-left:0;margin-top:0;width:36pt;height:25.2pt;z-index:251668480;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" fillcolor="black [3213]" stroked="f" strokeweight="3pt">
              <v:textbox>
                <w:txbxContent>
                  <w:p w:rsidR="00D12931" w:rsidRDefault="00D12931">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sidR="00234B11" w:rsidRPr="00234B11">
                      <w:rPr>
                        <w:noProof/>
                        <w:color w:val="FFFFFF" w:themeColor="background1"/>
                        <w:sz w:val="28"/>
                        <w:szCs w:val="28"/>
                        <w:lang w:val="es-ES"/>
                      </w:rPr>
                      <w:t>46</w:t>
                    </w:r>
                    <w:r>
                      <w:rPr>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7A09" w:rsidRDefault="00747A09" w:rsidP="007D09A6">
      <w:pPr>
        <w:spacing w:after="0" w:line="240" w:lineRule="auto"/>
      </w:pPr>
      <w:r>
        <w:separator/>
      </w:r>
    </w:p>
  </w:footnote>
  <w:footnote w:type="continuationSeparator" w:id="0">
    <w:p w:rsidR="00747A09" w:rsidRDefault="00747A09" w:rsidP="007D09A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2931" w:rsidRDefault="00D12931">
    <w:pPr>
      <w:pStyle w:val="Encabezado"/>
    </w:pPr>
    <w:r>
      <w:rPr>
        <w:noProof/>
        <w:color w:val="808080" w:themeColor="background1" w:themeShade="80"/>
        <w:lang w:eastAsia="es-GT"/>
      </w:rPr>
      <mc:AlternateContent>
        <mc:Choice Requires="wpg">
          <w:drawing>
            <wp:anchor distT="0" distB="0" distL="0" distR="0" simplePos="0" relativeHeight="251663360" behindDoc="0" locked="0" layoutInCell="1" allowOverlap="1" wp14:anchorId="1DE5D45E" wp14:editId="1510CFA6">
              <wp:simplePos x="0" y="0"/>
              <wp:positionH relativeFrom="margin">
                <wp:posOffset>-9177020</wp:posOffset>
              </wp:positionH>
              <wp:positionV relativeFrom="bottomMargin">
                <wp:posOffset>-108997750</wp:posOffset>
              </wp:positionV>
              <wp:extent cx="8479155" cy="408940"/>
              <wp:effectExtent l="0" t="0" r="0" b="10160"/>
              <wp:wrapSquare wrapText="bothSides"/>
              <wp:docPr id="1" name="Grupo 1"/>
              <wp:cNvGraphicFramePr/>
              <a:graphic xmlns:a="http://schemas.openxmlformats.org/drawingml/2006/main">
                <a:graphicData uri="http://schemas.microsoft.com/office/word/2010/wordprocessingGroup">
                  <wpg:wgp>
                    <wpg:cNvGrpSpPr/>
                    <wpg:grpSpPr>
                      <a:xfrm>
                        <a:off x="0" y="0"/>
                        <a:ext cx="8479155" cy="408940"/>
                        <a:chOff x="0" y="0"/>
                        <a:chExt cx="5962650" cy="414453"/>
                      </a:xfrm>
                    </wpg:grpSpPr>
                    <wps:wsp>
                      <wps:cNvPr id="3" name="Rectángulo 3"/>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Cuadro de texto 4"/>
                      <wps:cNvSpPr txBox="1"/>
                      <wps:spPr>
                        <a:xfrm>
                          <a:off x="0" y="66676"/>
                          <a:ext cx="5943600" cy="34777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12931" w:rsidRPr="007D09A6" w:rsidRDefault="00D12931"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B77AE0">
                            <w:pPr>
                              <w:pStyle w:val="Sinespaciado"/>
                              <w:jc w:val="right"/>
                              <w:rPr>
                                <w:b/>
                                <w:sz w:val="16"/>
                                <w:szCs w:val="16"/>
                              </w:rPr>
                            </w:pPr>
                            <w:r w:rsidRPr="007D09A6">
                              <w:rPr>
                                <w:b/>
                                <w:sz w:val="16"/>
                                <w:szCs w:val="16"/>
                              </w:rPr>
                              <w:t>versión 1.0</w:t>
                            </w:r>
                          </w:p>
                          <w:p w:rsidR="00D12931" w:rsidRDefault="00D12931">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DE5D45E" id="Grupo 1" o:spid="_x0000_s1033" style="position:absolute;margin-left:-722.6pt;margin-top:-8582.5pt;width:667.65pt;height:32.2pt;z-index:251663360;mso-wrap-distance-left:0;mso-wrap-distance-right:0;mso-position-horizontal-relative:margin;mso-position-vertical-relative:bottom-margin-area;mso-width-relative:margin;mso-height-relative:margin" coordsize="59626,4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">
              <v:rect id="Rectángulo 3" o:spid="_x0000_s1034" style="position:absolute;left:190;width:59436;height:1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" fillcolor="black [3213]" stroked="f" strokeweight="1pt"/>
              <v:shapetype id="_x0000_t202" coordsize="21600,21600" o:spt="202" path="m,l,21600r21600,l21600,xe">
                <v:stroke joinstyle="miter"/>
                <v:path gradientshapeok="t" o:connecttype="rect"/>
              </v:shapetype>
              <v:shape id="Cuadro de texto 4" o:spid="_x0000_s1035" type="#_x0000_t202" style="position:absolute;top:666;width:59436;height:3478;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" filled="f" stroked="f" strokeweight=".5pt">
                <v:textbox inset=",,,0">
                  <w:txbxContent>
                    <w:p w:rsidR="00D12931" w:rsidRPr="007D09A6" w:rsidRDefault="00D12931" w:rsidP="00B77AE0">
                      <w:pPr>
                        <w:pStyle w:val="Sinespaciado"/>
                        <w:jc w:val="right"/>
                        <w:rPr>
                          <w:sz w:val="16"/>
                          <w:szCs w:val="16"/>
                        </w:rPr>
                      </w:pPr>
                      <w:r>
                        <w:rPr>
                          <w:sz w:val="16"/>
                          <w:szCs w:val="16"/>
                        </w:rPr>
                        <w:t>S</w:t>
                      </w:r>
                      <w:r w:rsidRPr="007D09A6">
                        <w:rPr>
                          <w:sz w:val="16"/>
                          <w:szCs w:val="16"/>
                        </w:rPr>
                        <w:t xml:space="preserve">istema de </w:t>
                      </w:r>
                      <w:r>
                        <w:rPr>
                          <w:sz w:val="16"/>
                          <w:szCs w:val="16"/>
                        </w:rPr>
                        <w:t>A</w:t>
                      </w:r>
                      <w:r w:rsidRPr="007D09A6">
                        <w:rPr>
                          <w:sz w:val="16"/>
                          <w:szCs w:val="16"/>
                        </w:rPr>
                        <w:t>dministración</w:t>
                      </w:r>
                      <w:r>
                        <w:rPr>
                          <w:sz w:val="16"/>
                          <w:szCs w:val="16"/>
                        </w:rPr>
                        <w:t xml:space="preserve"> del Centro C</w:t>
                      </w:r>
                      <w:r w:rsidRPr="007D09A6">
                        <w:rPr>
                          <w:sz w:val="16"/>
                          <w:szCs w:val="16"/>
                        </w:rPr>
                        <w:t xml:space="preserve">omercial para la </w:t>
                      </w:r>
                      <w:r>
                        <w:rPr>
                          <w:sz w:val="16"/>
                          <w:szCs w:val="16"/>
                        </w:rPr>
                        <w:t>A</w:t>
                      </w:r>
                      <w:r w:rsidRPr="007D09A6">
                        <w:rPr>
                          <w:sz w:val="16"/>
                          <w:szCs w:val="16"/>
                        </w:rPr>
                        <w:t>sociación</w:t>
                      </w:r>
                      <w:r>
                        <w:rPr>
                          <w:sz w:val="16"/>
                          <w:szCs w:val="16"/>
                        </w:rPr>
                        <w:t xml:space="preserve"> de C</w:t>
                      </w:r>
                      <w:r w:rsidRPr="007D09A6">
                        <w:rPr>
                          <w:sz w:val="16"/>
                          <w:szCs w:val="16"/>
                        </w:rPr>
                        <w:t>omerciantes con un sistema de ventas en línea</w:t>
                      </w:r>
                    </w:p>
                    <w:p w:rsidR="00D12931" w:rsidRPr="007D09A6" w:rsidRDefault="00D12931" w:rsidP="00B77AE0">
                      <w:pPr>
                        <w:pStyle w:val="Sinespaciado"/>
                        <w:jc w:val="right"/>
                        <w:rPr>
                          <w:b/>
                          <w:sz w:val="16"/>
                          <w:szCs w:val="16"/>
                        </w:rPr>
                      </w:pPr>
                      <w:r w:rsidRPr="007D09A6">
                        <w:rPr>
                          <w:b/>
                          <w:sz w:val="16"/>
                          <w:szCs w:val="16"/>
                        </w:rPr>
                        <w:t>versión 1.0</w:t>
                      </w:r>
                    </w:p>
                    <w:p w:rsidR="00D12931" w:rsidRDefault="00D12931">
                      <w:pPr>
                        <w:jc w:val="right"/>
                        <w:rPr>
                          <w:color w:val="808080" w:themeColor="background1" w:themeShade="80"/>
                        </w:rPr>
                      </w:pPr>
                    </w:p>
                  </w:txbxContent>
                </v:textbox>
              </v:shape>
              <w10:wrap type="square" anchorx="margin" anchory="margin"/>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C10AC"/>
    <w:multiLevelType w:val="multilevel"/>
    <w:tmpl w:val="16DEACFE"/>
    <w:lvl w:ilvl="0">
      <w:start w:val="1"/>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DD96294"/>
    <w:multiLevelType w:val="hybridMultilevel"/>
    <w:tmpl w:val="2EF61BCA"/>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2" w15:restartNumberingAfterBreak="0">
    <w:nsid w:val="0FA14BA6"/>
    <w:multiLevelType w:val="multilevel"/>
    <w:tmpl w:val="F82E8F08"/>
    <w:lvl w:ilvl="0">
      <w:start w:val="1"/>
      <w:numFmt w:val="decimal"/>
      <w:lvlText w:val="%1."/>
      <w:lvlJc w:val="left"/>
      <w:pPr>
        <w:ind w:left="720" w:hanging="360"/>
      </w:pPr>
      <w:rPr>
        <w:rFonts w:hint="default"/>
        <w:b w:val="0"/>
      </w:rPr>
    </w:lvl>
    <w:lvl w:ilvl="1">
      <w:start w:val="1"/>
      <w:numFmt w:val="decimal"/>
      <w:isLgl/>
      <w:lvlText w:val="%1.%2."/>
      <w:lvlJc w:val="left"/>
      <w:pPr>
        <w:ind w:left="1185" w:hanging="48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3" w15:restartNumberingAfterBreak="0">
    <w:nsid w:val="114F4324"/>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 w15:restartNumberingAfterBreak="0">
    <w:nsid w:val="1291786B"/>
    <w:multiLevelType w:val="multilevel"/>
    <w:tmpl w:val="7DE2B4FE"/>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13EC067B"/>
    <w:multiLevelType w:val="multilevel"/>
    <w:tmpl w:val="94C0163A"/>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15324E94"/>
    <w:multiLevelType w:val="multilevel"/>
    <w:tmpl w:val="55B444D0"/>
    <w:lvl w:ilvl="0">
      <w:start w:val="8"/>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6742128"/>
    <w:multiLevelType w:val="multilevel"/>
    <w:tmpl w:val="05D04114"/>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9B86245"/>
    <w:multiLevelType w:val="multilevel"/>
    <w:tmpl w:val="0178B9D2"/>
    <w:lvl w:ilvl="0">
      <w:start w:val="5"/>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19BB41D2"/>
    <w:multiLevelType w:val="hybridMultilevel"/>
    <w:tmpl w:val="C2F4B4AE"/>
    <w:lvl w:ilvl="0" w:tplc="2328222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10" w15:restartNumberingAfterBreak="0">
    <w:nsid w:val="1F5B2360"/>
    <w:multiLevelType w:val="multilevel"/>
    <w:tmpl w:val="8E782150"/>
    <w:lvl w:ilvl="0">
      <w:start w:val="10"/>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15:restartNumberingAfterBreak="0">
    <w:nsid w:val="273D09D9"/>
    <w:multiLevelType w:val="multilevel"/>
    <w:tmpl w:val="3A74EE9A"/>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7D70EDE"/>
    <w:multiLevelType w:val="multilevel"/>
    <w:tmpl w:val="4DA2CFAA"/>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2B5171E8"/>
    <w:multiLevelType w:val="multilevel"/>
    <w:tmpl w:val="15E20258"/>
    <w:lvl w:ilvl="0">
      <w:start w:val="8"/>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4" w15:restartNumberingAfterBreak="0">
    <w:nsid w:val="358F7FB9"/>
    <w:multiLevelType w:val="multilevel"/>
    <w:tmpl w:val="02FCCA10"/>
    <w:lvl w:ilvl="0">
      <w:start w:val="4"/>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36C14A94"/>
    <w:multiLevelType w:val="multilevel"/>
    <w:tmpl w:val="9B9AFFB6"/>
    <w:lvl w:ilvl="0">
      <w:start w:val="7"/>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3786447F"/>
    <w:multiLevelType w:val="multilevel"/>
    <w:tmpl w:val="DD9C3824"/>
    <w:lvl w:ilvl="0">
      <w:start w:val="5"/>
      <w:numFmt w:val="decimal"/>
      <w:lvlText w:val="%1."/>
      <w:lvlJc w:val="left"/>
      <w:pPr>
        <w:ind w:left="720" w:hanging="360"/>
      </w:pPr>
      <w:rPr>
        <w:rFonts w:hint="default"/>
        <w:b w:val="0"/>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37E80881"/>
    <w:multiLevelType w:val="multilevel"/>
    <w:tmpl w:val="028CF374"/>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388A4250"/>
    <w:multiLevelType w:val="multilevel"/>
    <w:tmpl w:val="603A2D84"/>
    <w:lvl w:ilvl="0">
      <w:start w:val="1"/>
      <w:numFmt w:val="decimal"/>
      <w:lvlText w:val="%1."/>
      <w:lvlJc w:val="left"/>
      <w:pPr>
        <w:ind w:left="720" w:hanging="360"/>
      </w:pPr>
      <w:rPr>
        <w:rFonts w:hint="default"/>
        <w:b w:val="0"/>
      </w:rPr>
    </w:lvl>
    <w:lvl w:ilvl="1">
      <w:start w:val="1"/>
      <w:numFmt w:val="decimal"/>
      <w:isLgl/>
      <w:lvlText w:val="%1.%2."/>
      <w:lvlJc w:val="left"/>
      <w:pPr>
        <w:ind w:left="1185" w:hanging="48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19" w15:restartNumberingAfterBreak="0">
    <w:nsid w:val="39680666"/>
    <w:multiLevelType w:val="multilevel"/>
    <w:tmpl w:val="B652DE52"/>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15:restartNumberingAfterBreak="0">
    <w:nsid w:val="3F235FE7"/>
    <w:multiLevelType w:val="hybridMultilevel"/>
    <w:tmpl w:val="DC424B5E"/>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1" w15:restartNumberingAfterBreak="0">
    <w:nsid w:val="40275EEC"/>
    <w:multiLevelType w:val="multilevel"/>
    <w:tmpl w:val="8F46FDA6"/>
    <w:lvl w:ilvl="0">
      <w:start w:val="5"/>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2" w15:restartNumberingAfterBreak="0">
    <w:nsid w:val="40A1261E"/>
    <w:multiLevelType w:val="multilevel"/>
    <w:tmpl w:val="A4166086"/>
    <w:lvl w:ilvl="0">
      <w:start w:val="1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3" w15:restartNumberingAfterBreak="0">
    <w:nsid w:val="42863E58"/>
    <w:multiLevelType w:val="multilevel"/>
    <w:tmpl w:val="725E15E0"/>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4" w15:restartNumberingAfterBreak="0">
    <w:nsid w:val="437821AD"/>
    <w:multiLevelType w:val="multilevel"/>
    <w:tmpl w:val="FF0CFBF8"/>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5" w15:restartNumberingAfterBreak="0">
    <w:nsid w:val="44B76DAD"/>
    <w:multiLevelType w:val="multilevel"/>
    <w:tmpl w:val="B4D6EA36"/>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6" w15:restartNumberingAfterBreak="0">
    <w:nsid w:val="45592A75"/>
    <w:multiLevelType w:val="multilevel"/>
    <w:tmpl w:val="B0BCC7B8"/>
    <w:lvl w:ilvl="0">
      <w:start w:val="1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15:restartNumberingAfterBreak="0">
    <w:nsid w:val="461A1AB9"/>
    <w:multiLevelType w:val="multilevel"/>
    <w:tmpl w:val="580AF8F0"/>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8" w15:restartNumberingAfterBreak="0">
    <w:nsid w:val="491B6072"/>
    <w:multiLevelType w:val="multilevel"/>
    <w:tmpl w:val="88605746"/>
    <w:lvl w:ilvl="0">
      <w:start w:val="5"/>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9" w15:restartNumberingAfterBreak="0">
    <w:nsid w:val="4CC260BA"/>
    <w:multiLevelType w:val="hybridMultilevel"/>
    <w:tmpl w:val="2A824C9A"/>
    <w:lvl w:ilvl="0" w:tplc="100A0013">
      <w:start w:val="1"/>
      <w:numFmt w:val="upperRoman"/>
      <w:lvlText w:val="%1."/>
      <w:lvlJc w:val="right"/>
      <w:pPr>
        <w:ind w:left="720" w:hanging="360"/>
      </w:pPr>
    </w:lvl>
    <w:lvl w:ilvl="1" w:tplc="100A0019">
      <w:start w:val="1"/>
      <w:numFmt w:val="lowerLetter"/>
      <w:lvlText w:val="%2."/>
      <w:lvlJc w:val="left"/>
      <w:pPr>
        <w:ind w:left="1440" w:hanging="360"/>
      </w:pPr>
    </w:lvl>
    <w:lvl w:ilvl="2" w:tplc="100A001B">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0" w15:restartNumberingAfterBreak="0">
    <w:nsid w:val="53791573"/>
    <w:multiLevelType w:val="multilevel"/>
    <w:tmpl w:val="E4C29590"/>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1" w15:restartNumberingAfterBreak="0">
    <w:nsid w:val="558E0121"/>
    <w:multiLevelType w:val="hybridMultilevel"/>
    <w:tmpl w:val="1F2E691C"/>
    <w:lvl w:ilvl="0" w:tplc="100A000F">
      <w:start w:val="1"/>
      <w:numFmt w:val="decimal"/>
      <w:lvlText w:val="%1."/>
      <w:lvlJc w:val="lef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32" w15:restartNumberingAfterBreak="0">
    <w:nsid w:val="57FE0175"/>
    <w:multiLevelType w:val="hybridMultilevel"/>
    <w:tmpl w:val="0D34CB26"/>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33" w15:restartNumberingAfterBreak="0">
    <w:nsid w:val="59E858B1"/>
    <w:multiLevelType w:val="multilevel"/>
    <w:tmpl w:val="89E0025A"/>
    <w:lvl w:ilvl="0">
      <w:start w:val="8"/>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4" w15:restartNumberingAfterBreak="0">
    <w:nsid w:val="5A3D2781"/>
    <w:multiLevelType w:val="multilevel"/>
    <w:tmpl w:val="0FD4A33C"/>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5" w15:restartNumberingAfterBreak="0">
    <w:nsid w:val="5AC50E13"/>
    <w:multiLevelType w:val="multilevel"/>
    <w:tmpl w:val="B69E60A2"/>
    <w:lvl w:ilvl="0">
      <w:start w:val="5"/>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6" w15:restartNumberingAfterBreak="0">
    <w:nsid w:val="5BAC1924"/>
    <w:multiLevelType w:val="multilevel"/>
    <w:tmpl w:val="B48E4E64"/>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7" w15:restartNumberingAfterBreak="0">
    <w:nsid w:val="5CE22371"/>
    <w:multiLevelType w:val="multilevel"/>
    <w:tmpl w:val="E1BEF84A"/>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8" w15:restartNumberingAfterBreak="0">
    <w:nsid w:val="5EBA3FAD"/>
    <w:multiLevelType w:val="multilevel"/>
    <w:tmpl w:val="6714CC3C"/>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9" w15:restartNumberingAfterBreak="0">
    <w:nsid w:val="5F2C699D"/>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0" w15:restartNumberingAfterBreak="0">
    <w:nsid w:val="5F690561"/>
    <w:multiLevelType w:val="hybridMultilevel"/>
    <w:tmpl w:val="2A5ED52E"/>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1" w15:restartNumberingAfterBreak="0">
    <w:nsid w:val="63725984"/>
    <w:multiLevelType w:val="hybridMultilevel"/>
    <w:tmpl w:val="D6B44D5C"/>
    <w:lvl w:ilvl="0" w:tplc="100A0013">
      <w:start w:val="1"/>
      <w:numFmt w:val="upperRoman"/>
      <w:lvlText w:val="%1."/>
      <w:lvlJc w:val="right"/>
      <w:pPr>
        <w:ind w:left="720" w:hanging="360"/>
      </w:p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2" w15:restartNumberingAfterBreak="0">
    <w:nsid w:val="63E63FED"/>
    <w:multiLevelType w:val="multilevel"/>
    <w:tmpl w:val="98F0AB8C"/>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3" w15:restartNumberingAfterBreak="0">
    <w:nsid w:val="65605404"/>
    <w:multiLevelType w:val="multilevel"/>
    <w:tmpl w:val="E63E6B6E"/>
    <w:lvl w:ilvl="0">
      <w:start w:val="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4" w15:restartNumberingAfterBreak="0">
    <w:nsid w:val="662A1366"/>
    <w:multiLevelType w:val="multilevel"/>
    <w:tmpl w:val="1B2CBB3E"/>
    <w:lvl w:ilvl="0">
      <w:start w:val="11"/>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5" w15:restartNumberingAfterBreak="0">
    <w:nsid w:val="669A635E"/>
    <w:multiLevelType w:val="multilevel"/>
    <w:tmpl w:val="A07A1994"/>
    <w:lvl w:ilvl="0">
      <w:start w:val="1"/>
      <w:numFmt w:val="decimal"/>
      <w:lvlText w:val="%1."/>
      <w:lvlJc w:val="left"/>
      <w:pPr>
        <w:ind w:left="720" w:hanging="360"/>
      </w:pPr>
      <w:rPr>
        <w:rFonts w:hint="default"/>
        <w:b w:val="0"/>
      </w:rPr>
    </w:lvl>
    <w:lvl w:ilvl="1">
      <w:start w:val="1"/>
      <w:numFmt w:val="decimal"/>
      <w:isLgl/>
      <w:lvlText w:val="%1.%2."/>
      <w:lvlJc w:val="left"/>
      <w:pPr>
        <w:ind w:left="1185" w:hanging="48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46" w15:restartNumberingAfterBreak="0">
    <w:nsid w:val="6A78517C"/>
    <w:multiLevelType w:val="multilevel"/>
    <w:tmpl w:val="156AE98A"/>
    <w:lvl w:ilvl="0">
      <w:start w:val="4"/>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7" w15:restartNumberingAfterBreak="0">
    <w:nsid w:val="6C181EE1"/>
    <w:multiLevelType w:val="multilevel"/>
    <w:tmpl w:val="BC82471E"/>
    <w:lvl w:ilvl="0">
      <w:start w:val="8"/>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8" w15:restartNumberingAfterBreak="0">
    <w:nsid w:val="76334F22"/>
    <w:multiLevelType w:val="hybridMultilevel"/>
    <w:tmpl w:val="4FAA837A"/>
    <w:lvl w:ilvl="0" w:tplc="578E6314">
      <w:start w:val="1"/>
      <w:numFmt w:val="decimal"/>
      <w:lvlText w:val="%1."/>
      <w:lvlJc w:val="left"/>
      <w:pPr>
        <w:ind w:left="720" w:hanging="360"/>
      </w:pPr>
      <w:rPr>
        <w:rFonts w:hint="default"/>
        <w:b/>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49" w15:restartNumberingAfterBreak="0">
    <w:nsid w:val="764B786A"/>
    <w:multiLevelType w:val="multilevel"/>
    <w:tmpl w:val="71CAE0EA"/>
    <w:lvl w:ilvl="0">
      <w:start w:val="8"/>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0" w15:restartNumberingAfterBreak="0">
    <w:nsid w:val="79FE580E"/>
    <w:multiLevelType w:val="hybridMultilevel"/>
    <w:tmpl w:val="A9965C4C"/>
    <w:lvl w:ilvl="0" w:tplc="48D2FA7C">
      <w:start w:val="1"/>
      <w:numFmt w:val="decimal"/>
      <w:lvlText w:val="%1."/>
      <w:lvlJc w:val="left"/>
      <w:pPr>
        <w:ind w:left="720" w:hanging="360"/>
      </w:pPr>
      <w:rPr>
        <w:rFonts w:hint="default"/>
        <w:b w:val="0"/>
      </w:rPr>
    </w:lvl>
    <w:lvl w:ilvl="1" w:tplc="100A0019" w:tentative="1">
      <w:start w:val="1"/>
      <w:numFmt w:val="lowerLetter"/>
      <w:lvlText w:val="%2."/>
      <w:lvlJc w:val="left"/>
      <w:pPr>
        <w:ind w:left="1440" w:hanging="360"/>
      </w:pPr>
    </w:lvl>
    <w:lvl w:ilvl="2" w:tplc="100A001B" w:tentative="1">
      <w:start w:val="1"/>
      <w:numFmt w:val="lowerRoman"/>
      <w:lvlText w:val="%3."/>
      <w:lvlJc w:val="right"/>
      <w:pPr>
        <w:ind w:left="2160" w:hanging="180"/>
      </w:pPr>
    </w:lvl>
    <w:lvl w:ilvl="3" w:tplc="100A000F" w:tentative="1">
      <w:start w:val="1"/>
      <w:numFmt w:val="decimal"/>
      <w:lvlText w:val="%4."/>
      <w:lvlJc w:val="left"/>
      <w:pPr>
        <w:ind w:left="2880" w:hanging="360"/>
      </w:pPr>
    </w:lvl>
    <w:lvl w:ilvl="4" w:tplc="100A0019" w:tentative="1">
      <w:start w:val="1"/>
      <w:numFmt w:val="lowerLetter"/>
      <w:lvlText w:val="%5."/>
      <w:lvlJc w:val="left"/>
      <w:pPr>
        <w:ind w:left="3600" w:hanging="360"/>
      </w:pPr>
    </w:lvl>
    <w:lvl w:ilvl="5" w:tplc="100A001B" w:tentative="1">
      <w:start w:val="1"/>
      <w:numFmt w:val="lowerRoman"/>
      <w:lvlText w:val="%6."/>
      <w:lvlJc w:val="right"/>
      <w:pPr>
        <w:ind w:left="4320" w:hanging="180"/>
      </w:pPr>
    </w:lvl>
    <w:lvl w:ilvl="6" w:tplc="100A000F" w:tentative="1">
      <w:start w:val="1"/>
      <w:numFmt w:val="decimal"/>
      <w:lvlText w:val="%7."/>
      <w:lvlJc w:val="left"/>
      <w:pPr>
        <w:ind w:left="5040" w:hanging="360"/>
      </w:pPr>
    </w:lvl>
    <w:lvl w:ilvl="7" w:tplc="100A0019" w:tentative="1">
      <w:start w:val="1"/>
      <w:numFmt w:val="lowerLetter"/>
      <w:lvlText w:val="%8."/>
      <w:lvlJc w:val="left"/>
      <w:pPr>
        <w:ind w:left="5760" w:hanging="360"/>
      </w:pPr>
    </w:lvl>
    <w:lvl w:ilvl="8" w:tplc="100A001B" w:tentative="1">
      <w:start w:val="1"/>
      <w:numFmt w:val="lowerRoman"/>
      <w:lvlText w:val="%9."/>
      <w:lvlJc w:val="right"/>
      <w:pPr>
        <w:ind w:left="6480" w:hanging="180"/>
      </w:pPr>
    </w:lvl>
  </w:abstractNum>
  <w:abstractNum w:abstractNumId="51" w15:restartNumberingAfterBreak="0">
    <w:nsid w:val="7A3C1FAC"/>
    <w:multiLevelType w:val="hybridMultilevel"/>
    <w:tmpl w:val="9A96E73A"/>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52" w15:restartNumberingAfterBreak="0">
    <w:nsid w:val="7AF42D9F"/>
    <w:multiLevelType w:val="multilevel"/>
    <w:tmpl w:val="2812BB10"/>
    <w:lvl w:ilvl="0">
      <w:start w:val="6"/>
      <w:numFmt w:val="decimal"/>
      <w:lvlText w:val="%1."/>
      <w:lvlJc w:val="left"/>
      <w:pPr>
        <w:ind w:left="720" w:hanging="360"/>
      </w:pPr>
      <w:rPr>
        <w:rFonts w:hint="default"/>
        <w:b w:val="0"/>
      </w:rPr>
    </w:lvl>
    <w:lvl w:ilvl="1">
      <w:start w:val="1"/>
      <w:numFmt w:val="decimal"/>
      <w:isLgl/>
      <w:lvlText w:val="%1.%2."/>
      <w:lvlJc w:val="left"/>
      <w:pPr>
        <w:ind w:left="1185" w:hanging="480"/>
      </w:pPr>
      <w:rPr>
        <w:rFonts w:hint="default"/>
      </w:rPr>
    </w:lvl>
    <w:lvl w:ilvl="2">
      <w:start w:val="1"/>
      <w:numFmt w:val="decimal"/>
      <w:isLgl/>
      <w:lvlText w:val="%1.%2.%3."/>
      <w:lvlJc w:val="left"/>
      <w:pPr>
        <w:ind w:left="1770" w:hanging="720"/>
      </w:pPr>
      <w:rPr>
        <w:rFonts w:hint="default"/>
      </w:rPr>
    </w:lvl>
    <w:lvl w:ilvl="3">
      <w:start w:val="1"/>
      <w:numFmt w:val="decimal"/>
      <w:isLgl/>
      <w:lvlText w:val="%1.%2.%3.%4."/>
      <w:lvlJc w:val="left"/>
      <w:pPr>
        <w:ind w:left="2115" w:hanging="720"/>
      </w:pPr>
      <w:rPr>
        <w:rFonts w:hint="default"/>
      </w:rPr>
    </w:lvl>
    <w:lvl w:ilvl="4">
      <w:start w:val="1"/>
      <w:numFmt w:val="decimal"/>
      <w:isLgl/>
      <w:lvlText w:val="%1.%2.%3.%4.%5."/>
      <w:lvlJc w:val="left"/>
      <w:pPr>
        <w:ind w:left="2820" w:hanging="1080"/>
      </w:pPr>
      <w:rPr>
        <w:rFonts w:hint="default"/>
      </w:rPr>
    </w:lvl>
    <w:lvl w:ilvl="5">
      <w:start w:val="1"/>
      <w:numFmt w:val="decimal"/>
      <w:isLgl/>
      <w:lvlText w:val="%1.%2.%3.%4.%5.%6."/>
      <w:lvlJc w:val="left"/>
      <w:pPr>
        <w:ind w:left="3165" w:hanging="1080"/>
      </w:pPr>
      <w:rPr>
        <w:rFonts w:hint="default"/>
      </w:rPr>
    </w:lvl>
    <w:lvl w:ilvl="6">
      <w:start w:val="1"/>
      <w:numFmt w:val="decimal"/>
      <w:isLgl/>
      <w:lvlText w:val="%1.%2.%3.%4.%5.%6.%7."/>
      <w:lvlJc w:val="left"/>
      <w:pPr>
        <w:ind w:left="3870" w:hanging="1440"/>
      </w:pPr>
      <w:rPr>
        <w:rFonts w:hint="default"/>
      </w:rPr>
    </w:lvl>
    <w:lvl w:ilvl="7">
      <w:start w:val="1"/>
      <w:numFmt w:val="decimal"/>
      <w:isLgl/>
      <w:lvlText w:val="%1.%2.%3.%4.%5.%6.%7.%8."/>
      <w:lvlJc w:val="left"/>
      <w:pPr>
        <w:ind w:left="4215" w:hanging="1440"/>
      </w:pPr>
      <w:rPr>
        <w:rFonts w:hint="default"/>
      </w:rPr>
    </w:lvl>
    <w:lvl w:ilvl="8">
      <w:start w:val="1"/>
      <w:numFmt w:val="decimal"/>
      <w:isLgl/>
      <w:lvlText w:val="%1.%2.%3.%4.%5.%6.%7.%8.%9."/>
      <w:lvlJc w:val="left"/>
      <w:pPr>
        <w:ind w:left="4920" w:hanging="1800"/>
      </w:pPr>
      <w:rPr>
        <w:rFonts w:hint="default"/>
      </w:rPr>
    </w:lvl>
  </w:abstractNum>
  <w:abstractNum w:abstractNumId="53" w15:restartNumberingAfterBreak="0">
    <w:nsid w:val="7CAF16B2"/>
    <w:multiLevelType w:val="multilevel"/>
    <w:tmpl w:val="FA9A8A80"/>
    <w:lvl w:ilvl="0">
      <w:start w:val="8"/>
      <w:numFmt w:val="decimal"/>
      <w:lvlText w:val="%1."/>
      <w:lvlJc w:val="left"/>
      <w:pPr>
        <w:ind w:left="720" w:hanging="360"/>
      </w:pPr>
      <w:rPr>
        <w:rFonts w:hint="default"/>
        <w:b w:val="0"/>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31"/>
  </w:num>
  <w:num w:numId="2">
    <w:abstractNumId w:val="29"/>
  </w:num>
  <w:num w:numId="3">
    <w:abstractNumId w:val="1"/>
  </w:num>
  <w:num w:numId="4">
    <w:abstractNumId w:val="20"/>
  </w:num>
  <w:num w:numId="5">
    <w:abstractNumId w:val="32"/>
  </w:num>
  <w:num w:numId="6">
    <w:abstractNumId w:val="51"/>
  </w:num>
  <w:num w:numId="7">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9"/>
  </w:num>
  <w:num w:numId="9">
    <w:abstractNumId w:val="3"/>
  </w:num>
  <w:num w:numId="10">
    <w:abstractNumId w:val="0"/>
  </w:num>
  <w:num w:numId="11">
    <w:abstractNumId w:val="48"/>
  </w:num>
  <w:num w:numId="1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0"/>
  </w:num>
  <w:num w:numId="14">
    <w:abstractNumId w:val="27"/>
  </w:num>
  <w:num w:numId="15">
    <w:abstractNumId w:val="2"/>
  </w:num>
  <w:num w:numId="16">
    <w:abstractNumId w:val="25"/>
  </w:num>
  <w:num w:numId="17">
    <w:abstractNumId w:val="9"/>
  </w:num>
  <w:num w:numId="18">
    <w:abstractNumId w:val="52"/>
  </w:num>
  <w:num w:numId="19">
    <w:abstractNumId w:val="45"/>
  </w:num>
  <w:num w:numId="20">
    <w:abstractNumId w:val="18"/>
  </w:num>
  <w:num w:numId="21">
    <w:abstractNumId w:val="14"/>
  </w:num>
  <w:num w:numId="22">
    <w:abstractNumId w:val="30"/>
  </w:num>
  <w:num w:numId="23">
    <w:abstractNumId w:val="12"/>
  </w:num>
  <w:num w:numId="24">
    <w:abstractNumId w:val="38"/>
  </w:num>
  <w:num w:numId="25">
    <w:abstractNumId w:val="46"/>
  </w:num>
  <w:num w:numId="26">
    <w:abstractNumId w:val="19"/>
  </w:num>
  <w:num w:numId="27">
    <w:abstractNumId w:val="13"/>
  </w:num>
  <w:num w:numId="28">
    <w:abstractNumId w:val="17"/>
  </w:num>
  <w:num w:numId="29">
    <w:abstractNumId w:val="10"/>
  </w:num>
  <w:num w:numId="30">
    <w:abstractNumId w:val="33"/>
  </w:num>
  <w:num w:numId="31">
    <w:abstractNumId w:val="16"/>
  </w:num>
  <w:num w:numId="32">
    <w:abstractNumId w:val="6"/>
  </w:num>
  <w:num w:numId="33">
    <w:abstractNumId w:val="35"/>
  </w:num>
  <w:num w:numId="34">
    <w:abstractNumId w:val="42"/>
  </w:num>
  <w:num w:numId="35">
    <w:abstractNumId w:val="47"/>
  </w:num>
  <w:num w:numId="36">
    <w:abstractNumId w:val="43"/>
  </w:num>
  <w:num w:numId="37">
    <w:abstractNumId w:val="26"/>
  </w:num>
  <w:num w:numId="38">
    <w:abstractNumId w:val="8"/>
  </w:num>
  <w:num w:numId="39">
    <w:abstractNumId w:val="49"/>
  </w:num>
  <w:num w:numId="40">
    <w:abstractNumId w:val="5"/>
  </w:num>
  <w:num w:numId="41">
    <w:abstractNumId w:val="53"/>
  </w:num>
  <w:num w:numId="42">
    <w:abstractNumId w:val="28"/>
  </w:num>
  <w:num w:numId="43">
    <w:abstractNumId w:val="23"/>
  </w:num>
  <w:num w:numId="44">
    <w:abstractNumId w:val="11"/>
  </w:num>
  <w:num w:numId="45">
    <w:abstractNumId w:val="44"/>
  </w:num>
  <w:num w:numId="46">
    <w:abstractNumId w:val="37"/>
  </w:num>
  <w:num w:numId="47">
    <w:abstractNumId w:val="34"/>
  </w:num>
  <w:num w:numId="48">
    <w:abstractNumId w:val="24"/>
  </w:num>
  <w:num w:numId="49">
    <w:abstractNumId w:val="21"/>
  </w:num>
  <w:num w:numId="50">
    <w:abstractNumId w:val="22"/>
  </w:num>
  <w:num w:numId="51">
    <w:abstractNumId w:val="36"/>
  </w:num>
  <w:num w:numId="52">
    <w:abstractNumId w:val="4"/>
  </w:num>
  <w:num w:numId="53">
    <w:abstractNumId w:val="15"/>
  </w:num>
  <w:num w:numId="54">
    <w:abstractNumId w:val="7"/>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66B2"/>
    <w:rsid w:val="00001E1F"/>
    <w:rsid w:val="000053F6"/>
    <w:rsid w:val="000148C4"/>
    <w:rsid w:val="00020655"/>
    <w:rsid w:val="00020C07"/>
    <w:rsid w:val="00026772"/>
    <w:rsid w:val="000309F8"/>
    <w:rsid w:val="00031429"/>
    <w:rsid w:val="00036456"/>
    <w:rsid w:val="000508E1"/>
    <w:rsid w:val="000559B7"/>
    <w:rsid w:val="00060A01"/>
    <w:rsid w:val="0006581C"/>
    <w:rsid w:val="00065EDB"/>
    <w:rsid w:val="00074CA6"/>
    <w:rsid w:val="00085061"/>
    <w:rsid w:val="000866B2"/>
    <w:rsid w:val="0009330D"/>
    <w:rsid w:val="000B34FC"/>
    <w:rsid w:val="000C05E5"/>
    <w:rsid w:val="000C2C5F"/>
    <w:rsid w:val="000C41AF"/>
    <w:rsid w:val="000C6E54"/>
    <w:rsid w:val="000D2428"/>
    <w:rsid w:val="000D2473"/>
    <w:rsid w:val="000E719C"/>
    <w:rsid w:val="000F189A"/>
    <w:rsid w:val="000F1933"/>
    <w:rsid w:val="000F2424"/>
    <w:rsid w:val="000F48C1"/>
    <w:rsid w:val="001013F7"/>
    <w:rsid w:val="00101F4B"/>
    <w:rsid w:val="001039D7"/>
    <w:rsid w:val="001050CD"/>
    <w:rsid w:val="00111103"/>
    <w:rsid w:val="00112848"/>
    <w:rsid w:val="001171A4"/>
    <w:rsid w:val="00132CFF"/>
    <w:rsid w:val="00136A04"/>
    <w:rsid w:val="00151147"/>
    <w:rsid w:val="001524A2"/>
    <w:rsid w:val="001548FF"/>
    <w:rsid w:val="0016553B"/>
    <w:rsid w:val="00182274"/>
    <w:rsid w:val="001957E3"/>
    <w:rsid w:val="001A3110"/>
    <w:rsid w:val="001B3A16"/>
    <w:rsid w:val="001B502A"/>
    <w:rsid w:val="001D2C97"/>
    <w:rsid w:val="001D594E"/>
    <w:rsid w:val="001D6F43"/>
    <w:rsid w:val="00201C21"/>
    <w:rsid w:val="00202F0E"/>
    <w:rsid w:val="002034A4"/>
    <w:rsid w:val="002057BC"/>
    <w:rsid w:val="002166CB"/>
    <w:rsid w:val="00234B11"/>
    <w:rsid w:val="00236FD1"/>
    <w:rsid w:val="0025489A"/>
    <w:rsid w:val="00261D35"/>
    <w:rsid w:val="002637BD"/>
    <w:rsid w:val="00280EFA"/>
    <w:rsid w:val="00282AB8"/>
    <w:rsid w:val="00282E04"/>
    <w:rsid w:val="00283C7C"/>
    <w:rsid w:val="002866FE"/>
    <w:rsid w:val="002877CD"/>
    <w:rsid w:val="00290683"/>
    <w:rsid w:val="00295496"/>
    <w:rsid w:val="0029772A"/>
    <w:rsid w:val="00297BBE"/>
    <w:rsid w:val="002A267F"/>
    <w:rsid w:val="002A324E"/>
    <w:rsid w:val="002A5CA8"/>
    <w:rsid w:val="002A696F"/>
    <w:rsid w:val="002B2114"/>
    <w:rsid w:val="002C2EAB"/>
    <w:rsid w:val="002C7B02"/>
    <w:rsid w:val="002D4D00"/>
    <w:rsid w:val="002D7B79"/>
    <w:rsid w:val="00300191"/>
    <w:rsid w:val="00304C80"/>
    <w:rsid w:val="00313EC6"/>
    <w:rsid w:val="003163EA"/>
    <w:rsid w:val="003233C6"/>
    <w:rsid w:val="003243F5"/>
    <w:rsid w:val="00330ECD"/>
    <w:rsid w:val="00331482"/>
    <w:rsid w:val="003329AF"/>
    <w:rsid w:val="003379E4"/>
    <w:rsid w:val="00347354"/>
    <w:rsid w:val="003507EA"/>
    <w:rsid w:val="00350C80"/>
    <w:rsid w:val="003543C7"/>
    <w:rsid w:val="003564A8"/>
    <w:rsid w:val="00360DAD"/>
    <w:rsid w:val="00361A38"/>
    <w:rsid w:val="003659CF"/>
    <w:rsid w:val="00372AC8"/>
    <w:rsid w:val="00384109"/>
    <w:rsid w:val="00384C61"/>
    <w:rsid w:val="0038683B"/>
    <w:rsid w:val="00391577"/>
    <w:rsid w:val="00392E38"/>
    <w:rsid w:val="00394645"/>
    <w:rsid w:val="003B7F6A"/>
    <w:rsid w:val="003C0192"/>
    <w:rsid w:val="003C054B"/>
    <w:rsid w:val="003C27BB"/>
    <w:rsid w:val="003C2C6F"/>
    <w:rsid w:val="003C2D25"/>
    <w:rsid w:val="003E16BD"/>
    <w:rsid w:val="003F06F8"/>
    <w:rsid w:val="003F250E"/>
    <w:rsid w:val="00400E55"/>
    <w:rsid w:val="0040481C"/>
    <w:rsid w:val="00432DBB"/>
    <w:rsid w:val="00433677"/>
    <w:rsid w:val="0044102B"/>
    <w:rsid w:val="0045700B"/>
    <w:rsid w:val="004710FF"/>
    <w:rsid w:val="00474D74"/>
    <w:rsid w:val="004A31F7"/>
    <w:rsid w:val="004C06DF"/>
    <w:rsid w:val="004C1ACB"/>
    <w:rsid w:val="004D4DB2"/>
    <w:rsid w:val="004D5340"/>
    <w:rsid w:val="004E0B5E"/>
    <w:rsid w:val="004E5021"/>
    <w:rsid w:val="004E6A91"/>
    <w:rsid w:val="004F0B94"/>
    <w:rsid w:val="004F3A92"/>
    <w:rsid w:val="00502591"/>
    <w:rsid w:val="00504909"/>
    <w:rsid w:val="00510443"/>
    <w:rsid w:val="00520CD1"/>
    <w:rsid w:val="005367CC"/>
    <w:rsid w:val="005534EA"/>
    <w:rsid w:val="00561C8B"/>
    <w:rsid w:val="00563233"/>
    <w:rsid w:val="0056376D"/>
    <w:rsid w:val="0057251A"/>
    <w:rsid w:val="00591E52"/>
    <w:rsid w:val="00594D5D"/>
    <w:rsid w:val="005A3A72"/>
    <w:rsid w:val="005B53BC"/>
    <w:rsid w:val="005B56F2"/>
    <w:rsid w:val="005C65F6"/>
    <w:rsid w:val="005C7C65"/>
    <w:rsid w:val="005D291F"/>
    <w:rsid w:val="005D6257"/>
    <w:rsid w:val="005E1162"/>
    <w:rsid w:val="005F0ACE"/>
    <w:rsid w:val="005F3C0B"/>
    <w:rsid w:val="00604308"/>
    <w:rsid w:val="00610EC7"/>
    <w:rsid w:val="00611BD0"/>
    <w:rsid w:val="006121D1"/>
    <w:rsid w:val="0061305A"/>
    <w:rsid w:val="00632033"/>
    <w:rsid w:val="00636911"/>
    <w:rsid w:val="006424C5"/>
    <w:rsid w:val="006437CB"/>
    <w:rsid w:val="00651197"/>
    <w:rsid w:val="00670B41"/>
    <w:rsid w:val="00684A6D"/>
    <w:rsid w:val="00694E89"/>
    <w:rsid w:val="00696C70"/>
    <w:rsid w:val="006D3701"/>
    <w:rsid w:val="006D46A6"/>
    <w:rsid w:val="00715061"/>
    <w:rsid w:val="00717126"/>
    <w:rsid w:val="00747A09"/>
    <w:rsid w:val="007524D3"/>
    <w:rsid w:val="007557C3"/>
    <w:rsid w:val="007607C0"/>
    <w:rsid w:val="00781A38"/>
    <w:rsid w:val="0079670D"/>
    <w:rsid w:val="007B224A"/>
    <w:rsid w:val="007B7423"/>
    <w:rsid w:val="007D072A"/>
    <w:rsid w:val="007D09A6"/>
    <w:rsid w:val="007D563F"/>
    <w:rsid w:val="007D5AD3"/>
    <w:rsid w:val="007D79E3"/>
    <w:rsid w:val="007E18F5"/>
    <w:rsid w:val="007E4C87"/>
    <w:rsid w:val="007F145C"/>
    <w:rsid w:val="007F4BC7"/>
    <w:rsid w:val="007F647A"/>
    <w:rsid w:val="00810F7E"/>
    <w:rsid w:val="00814302"/>
    <w:rsid w:val="00840F08"/>
    <w:rsid w:val="00850380"/>
    <w:rsid w:val="008522C0"/>
    <w:rsid w:val="00855D3D"/>
    <w:rsid w:val="0088142E"/>
    <w:rsid w:val="00884AC4"/>
    <w:rsid w:val="00886A0B"/>
    <w:rsid w:val="00891EEB"/>
    <w:rsid w:val="008A0D75"/>
    <w:rsid w:val="008C021B"/>
    <w:rsid w:val="008C138E"/>
    <w:rsid w:val="008F64B5"/>
    <w:rsid w:val="00911AE7"/>
    <w:rsid w:val="00914248"/>
    <w:rsid w:val="00917ACC"/>
    <w:rsid w:val="00927DF7"/>
    <w:rsid w:val="00933D81"/>
    <w:rsid w:val="00934A9D"/>
    <w:rsid w:val="00950463"/>
    <w:rsid w:val="009558E5"/>
    <w:rsid w:val="00964915"/>
    <w:rsid w:val="00965605"/>
    <w:rsid w:val="00965EAB"/>
    <w:rsid w:val="009750F5"/>
    <w:rsid w:val="009826C6"/>
    <w:rsid w:val="00987122"/>
    <w:rsid w:val="00991AB2"/>
    <w:rsid w:val="00993905"/>
    <w:rsid w:val="00997664"/>
    <w:rsid w:val="009A1896"/>
    <w:rsid w:val="009A6064"/>
    <w:rsid w:val="009A67F3"/>
    <w:rsid w:val="009B11AF"/>
    <w:rsid w:val="009D2AC1"/>
    <w:rsid w:val="009D5EE8"/>
    <w:rsid w:val="00A005D5"/>
    <w:rsid w:val="00A0777A"/>
    <w:rsid w:val="00A115E0"/>
    <w:rsid w:val="00A134F4"/>
    <w:rsid w:val="00A1571C"/>
    <w:rsid w:val="00A222A0"/>
    <w:rsid w:val="00A22A5C"/>
    <w:rsid w:val="00A234DE"/>
    <w:rsid w:val="00A32708"/>
    <w:rsid w:val="00A460F3"/>
    <w:rsid w:val="00A51871"/>
    <w:rsid w:val="00A55D3A"/>
    <w:rsid w:val="00A60289"/>
    <w:rsid w:val="00A665AC"/>
    <w:rsid w:val="00A705A2"/>
    <w:rsid w:val="00A81C8A"/>
    <w:rsid w:val="00A839BA"/>
    <w:rsid w:val="00A844E1"/>
    <w:rsid w:val="00A86CE0"/>
    <w:rsid w:val="00A91338"/>
    <w:rsid w:val="00AA3726"/>
    <w:rsid w:val="00AB3E5A"/>
    <w:rsid w:val="00AB4EAC"/>
    <w:rsid w:val="00AB67C9"/>
    <w:rsid w:val="00AC2B71"/>
    <w:rsid w:val="00AC73F2"/>
    <w:rsid w:val="00AD5081"/>
    <w:rsid w:val="00AF0429"/>
    <w:rsid w:val="00AF16EB"/>
    <w:rsid w:val="00AF3004"/>
    <w:rsid w:val="00B00D70"/>
    <w:rsid w:val="00B015ED"/>
    <w:rsid w:val="00B059A1"/>
    <w:rsid w:val="00B243F1"/>
    <w:rsid w:val="00B25B43"/>
    <w:rsid w:val="00B3395D"/>
    <w:rsid w:val="00B37257"/>
    <w:rsid w:val="00B4697D"/>
    <w:rsid w:val="00B51909"/>
    <w:rsid w:val="00B558F8"/>
    <w:rsid w:val="00B641DA"/>
    <w:rsid w:val="00B679C9"/>
    <w:rsid w:val="00B77AE0"/>
    <w:rsid w:val="00B80B8D"/>
    <w:rsid w:val="00B82831"/>
    <w:rsid w:val="00B866AE"/>
    <w:rsid w:val="00B922FE"/>
    <w:rsid w:val="00B923DA"/>
    <w:rsid w:val="00B93DEC"/>
    <w:rsid w:val="00BA0588"/>
    <w:rsid w:val="00BA3B86"/>
    <w:rsid w:val="00BB0CFF"/>
    <w:rsid w:val="00BB2F8C"/>
    <w:rsid w:val="00BB388A"/>
    <w:rsid w:val="00BC4005"/>
    <w:rsid w:val="00BD4D95"/>
    <w:rsid w:val="00BD4E7E"/>
    <w:rsid w:val="00BE123F"/>
    <w:rsid w:val="00BE2DDE"/>
    <w:rsid w:val="00BE3E4C"/>
    <w:rsid w:val="00BE443E"/>
    <w:rsid w:val="00BF342E"/>
    <w:rsid w:val="00C061B5"/>
    <w:rsid w:val="00C10D60"/>
    <w:rsid w:val="00C26721"/>
    <w:rsid w:val="00C271AD"/>
    <w:rsid w:val="00C32744"/>
    <w:rsid w:val="00C32CD8"/>
    <w:rsid w:val="00C33A08"/>
    <w:rsid w:val="00C34F46"/>
    <w:rsid w:val="00C406F9"/>
    <w:rsid w:val="00C422DC"/>
    <w:rsid w:val="00C45453"/>
    <w:rsid w:val="00C60D4D"/>
    <w:rsid w:val="00C66CE3"/>
    <w:rsid w:val="00C7508C"/>
    <w:rsid w:val="00C7720B"/>
    <w:rsid w:val="00C81F21"/>
    <w:rsid w:val="00C90202"/>
    <w:rsid w:val="00C92CE1"/>
    <w:rsid w:val="00CA1E50"/>
    <w:rsid w:val="00CB3119"/>
    <w:rsid w:val="00CB4CEA"/>
    <w:rsid w:val="00CB7341"/>
    <w:rsid w:val="00CC5EEC"/>
    <w:rsid w:val="00CD5020"/>
    <w:rsid w:val="00CD60AC"/>
    <w:rsid w:val="00CD7824"/>
    <w:rsid w:val="00CE33E3"/>
    <w:rsid w:val="00CF4126"/>
    <w:rsid w:val="00D02426"/>
    <w:rsid w:val="00D10C39"/>
    <w:rsid w:val="00D12931"/>
    <w:rsid w:val="00D12ED3"/>
    <w:rsid w:val="00D21D0D"/>
    <w:rsid w:val="00D224D2"/>
    <w:rsid w:val="00D30704"/>
    <w:rsid w:val="00D372A7"/>
    <w:rsid w:val="00D52593"/>
    <w:rsid w:val="00D7558B"/>
    <w:rsid w:val="00D80D48"/>
    <w:rsid w:val="00DA1476"/>
    <w:rsid w:val="00DA4C7B"/>
    <w:rsid w:val="00DB640C"/>
    <w:rsid w:val="00DD4D43"/>
    <w:rsid w:val="00DE4C44"/>
    <w:rsid w:val="00DE56EC"/>
    <w:rsid w:val="00DF7ACA"/>
    <w:rsid w:val="00E0588C"/>
    <w:rsid w:val="00E05B0D"/>
    <w:rsid w:val="00E07120"/>
    <w:rsid w:val="00E34547"/>
    <w:rsid w:val="00E359AA"/>
    <w:rsid w:val="00E36EDD"/>
    <w:rsid w:val="00E37D38"/>
    <w:rsid w:val="00E43557"/>
    <w:rsid w:val="00E44AD8"/>
    <w:rsid w:val="00E53ABB"/>
    <w:rsid w:val="00E55A75"/>
    <w:rsid w:val="00E76BDA"/>
    <w:rsid w:val="00E80F3F"/>
    <w:rsid w:val="00E9032D"/>
    <w:rsid w:val="00E911C1"/>
    <w:rsid w:val="00E93766"/>
    <w:rsid w:val="00EB0F25"/>
    <w:rsid w:val="00EB3FEC"/>
    <w:rsid w:val="00EB68F5"/>
    <w:rsid w:val="00EB6ACB"/>
    <w:rsid w:val="00EC3D0B"/>
    <w:rsid w:val="00EC4E85"/>
    <w:rsid w:val="00EF43B7"/>
    <w:rsid w:val="00F0623A"/>
    <w:rsid w:val="00F119ED"/>
    <w:rsid w:val="00F12A24"/>
    <w:rsid w:val="00F1508A"/>
    <w:rsid w:val="00F202D1"/>
    <w:rsid w:val="00F21236"/>
    <w:rsid w:val="00F22F5F"/>
    <w:rsid w:val="00F44E8C"/>
    <w:rsid w:val="00F46369"/>
    <w:rsid w:val="00F61440"/>
    <w:rsid w:val="00F634C4"/>
    <w:rsid w:val="00F71F0C"/>
    <w:rsid w:val="00F72578"/>
    <w:rsid w:val="00F825E0"/>
    <w:rsid w:val="00F83F04"/>
    <w:rsid w:val="00F859E5"/>
    <w:rsid w:val="00FA6C37"/>
    <w:rsid w:val="00FB1CD9"/>
    <w:rsid w:val="00FB35E6"/>
    <w:rsid w:val="00FB6A83"/>
    <w:rsid w:val="00FC1F9E"/>
    <w:rsid w:val="00FC3757"/>
    <w:rsid w:val="00FC6465"/>
    <w:rsid w:val="00FD3752"/>
    <w:rsid w:val="00FE4785"/>
  </w:rsids>
  <m:mathPr>
    <m:mathFont m:val="Cambria Math"/>
    <m:brkBin m:val="before"/>
    <m:brkBinSub m:val="--"/>
    <m:smallFrac m:val="0"/>
    <m:dispDef/>
    <m:lMargin m:val="0"/>
    <m:rMargin m:val="0"/>
    <m:defJc m:val="centerGroup"/>
    <m:wrapIndent m:val="1440"/>
    <m:intLim m:val="subSup"/>
    <m:naryLim m:val="undOvr"/>
  </m:mathPr>
  <w:themeFontLang w:val="es-G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CC9C50"/>
  <w15:docId w15:val="{B6165ACA-3169-451A-9724-BD87A4C70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04909"/>
  </w:style>
  <w:style w:type="paragraph" w:styleId="Ttulo1">
    <w:name w:val="heading 1"/>
    <w:basedOn w:val="Normal"/>
    <w:next w:val="Normal"/>
    <w:link w:val="Ttulo1Car"/>
    <w:uiPriority w:val="9"/>
    <w:qFormat/>
    <w:rsid w:val="00F0623A"/>
    <w:pPr>
      <w:keepNext/>
      <w:keepLines/>
      <w:spacing w:before="240" w:after="0"/>
      <w:outlineLvl w:val="0"/>
    </w:pPr>
    <w:rPr>
      <w:rFonts w:ascii="Arial" w:eastAsiaTheme="majorEastAsia" w:hAnsi="Arial" w:cstheme="majorBidi"/>
      <w:b/>
      <w:sz w:val="36"/>
      <w:szCs w:val="32"/>
    </w:rPr>
  </w:style>
  <w:style w:type="paragraph" w:styleId="Ttulo2">
    <w:name w:val="heading 2"/>
    <w:basedOn w:val="Normal"/>
    <w:next w:val="Normal"/>
    <w:link w:val="Ttulo2Car"/>
    <w:uiPriority w:val="9"/>
    <w:unhideWhenUsed/>
    <w:qFormat/>
    <w:rsid w:val="00F0623A"/>
    <w:pPr>
      <w:keepNext/>
      <w:keepLines/>
      <w:spacing w:before="40" w:after="0"/>
      <w:outlineLvl w:val="1"/>
    </w:pPr>
    <w:rPr>
      <w:rFonts w:asciiTheme="majorHAnsi" w:eastAsiaTheme="majorEastAsia" w:hAnsiTheme="majorHAnsi" w:cstheme="majorBidi"/>
      <w:b/>
      <w:color w:val="000000" w:themeColor="text1"/>
      <w:sz w:val="32"/>
      <w:szCs w:val="26"/>
      <w:u w:val="singl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uiPriority w:val="1"/>
    <w:qFormat/>
    <w:rsid w:val="000866B2"/>
    <w:pPr>
      <w:spacing w:after="0" w:line="240" w:lineRule="auto"/>
    </w:pPr>
  </w:style>
  <w:style w:type="character" w:customStyle="1" w:styleId="Ttulo1Car">
    <w:name w:val="Título 1 Car"/>
    <w:basedOn w:val="Fuentedeprrafopredeter"/>
    <w:link w:val="Ttulo1"/>
    <w:uiPriority w:val="9"/>
    <w:rsid w:val="00F0623A"/>
    <w:rPr>
      <w:rFonts w:ascii="Arial" w:eastAsiaTheme="majorEastAsia" w:hAnsi="Arial" w:cstheme="majorBidi"/>
      <w:b/>
      <w:sz w:val="36"/>
      <w:szCs w:val="32"/>
    </w:rPr>
  </w:style>
  <w:style w:type="character" w:customStyle="1" w:styleId="Ttulo2Car">
    <w:name w:val="Título 2 Car"/>
    <w:basedOn w:val="Fuentedeprrafopredeter"/>
    <w:link w:val="Ttulo2"/>
    <w:uiPriority w:val="9"/>
    <w:rsid w:val="00F0623A"/>
    <w:rPr>
      <w:rFonts w:asciiTheme="majorHAnsi" w:eastAsiaTheme="majorEastAsia" w:hAnsiTheme="majorHAnsi" w:cstheme="majorBidi"/>
      <w:b/>
      <w:color w:val="000000" w:themeColor="text1"/>
      <w:sz w:val="32"/>
      <w:szCs w:val="26"/>
      <w:u w:val="single"/>
    </w:rPr>
  </w:style>
  <w:style w:type="paragraph" w:styleId="Prrafodelista">
    <w:name w:val="List Paragraph"/>
    <w:basedOn w:val="Normal"/>
    <w:uiPriority w:val="34"/>
    <w:qFormat/>
    <w:rsid w:val="00684A6D"/>
    <w:pPr>
      <w:ind w:left="720"/>
      <w:contextualSpacing/>
    </w:pPr>
  </w:style>
  <w:style w:type="table" w:styleId="Tablaconcuadrcula">
    <w:name w:val="Table Grid"/>
    <w:basedOn w:val="Tablanormal"/>
    <w:uiPriority w:val="39"/>
    <w:rsid w:val="000309F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2057BC"/>
    <w:pPr>
      <w:spacing w:before="100" w:beforeAutospacing="1" w:after="100" w:afterAutospacing="1" w:line="240" w:lineRule="auto"/>
    </w:pPr>
    <w:rPr>
      <w:rFonts w:ascii="Times New Roman" w:eastAsia="Times New Roman" w:hAnsi="Times New Roman" w:cs="Times New Roman"/>
      <w:sz w:val="24"/>
      <w:szCs w:val="24"/>
      <w:lang w:eastAsia="es-GT"/>
    </w:rPr>
  </w:style>
  <w:style w:type="paragraph" w:styleId="TtuloTDC">
    <w:name w:val="TOC Heading"/>
    <w:basedOn w:val="Ttulo1"/>
    <w:next w:val="Normal"/>
    <w:uiPriority w:val="39"/>
    <w:unhideWhenUsed/>
    <w:qFormat/>
    <w:rsid w:val="007D09A6"/>
    <w:pPr>
      <w:outlineLvl w:val="9"/>
    </w:pPr>
    <w:rPr>
      <w:rFonts w:asciiTheme="majorHAnsi" w:hAnsiTheme="majorHAnsi"/>
      <w:b w:val="0"/>
      <w:color w:val="2E74B5" w:themeColor="accent1" w:themeShade="BF"/>
      <w:sz w:val="32"/>
      <w:lang w:eastAsia="es-GT"/>
    </w:rPr>
  </w:style>
  <w:style w:type="paragraph" w:styleId="TDC2">
    <w:name w:val="toc 2"/>
    <w:basedOn w:val="Normal"/>
    <w:next w:val="Normal"/>
    <w:autoRedefine/>
    <w:uiPriority w:val="39"/>
    <w:unhideWhenUsed/>
    <w:rsid w:val="00372AC8"/>
    <w:pPr>
      <w:tabs>
        <w:tab w:val="left" w:pos="709"/>
        <w:tab w:val="right" w:leader="dot" w:pos="8828"/>
      </w:tabs>
      <w:spacing w:after="100"/>
      <w:ind w:left="284" w:firstLine="142"/>
    </w:pPr>
    <w:rPr>
      <w:rFonts w:eastAsiaTheme="minorEastAsia" w:cs="Times New Roman"/>
      <w:lang w:eastAsia="es-GT"/>
    </w:rPr>
  </w:style>
  <w:style w:type="paragraph" w:styleId="TDC1">
    <w:name w:val="toc 1"/>
    <w:basedOn w:val="Normal"/>
    <w:next w:val="Normal"/>
    <w:autoRedefine/>
    <w:uiPriority w:val="39"/>
    <w:unhideWhenUsed/>
    <w:rsid w:val="00361A38"/>
    <w:pPr>
      <w:tabs>
        <w:tab w:val="left" w:pos="440"/>
        <w:tab w:val="right" w:leader="dot" w:pos="8828"/>
      </w:tabs>
      <w:spacing w:after="100"/>
      <w:ind w:left="142" w:hanging="142"/>
    </w:pPr>
    <w:rPr>
      <w:rFonts w:eastAsiaTheme="minorEastAsia" w:cs="Times New Roman"/>
      <w:b/>
      <w:noProof/>
      <w:lang w:eastAsia="es-GT"/>
    </w:rPr>
  </w:style>
  <w:style w:type="paragraph" w:styleId="TDC3">
    <w:name w:val="toc 3"/>
    <w:basedOn w:val="Normal"/>
    <w:next w:val="Normal"/>
    <w:autoRedefine/>
    <w:uiPriority w:val="39"/>
    <w:unhideWhenUsed/>
    <w:rsid w:val="007D09A6"/>
    <w:pPr>
      <w:spacing w:after="100"/>
      <w:ind w:left="440"/>
    </w:pPr>
    <w:rPr>
      <w:rFonts w:eastAsiaTheme="minorEastAsia" w:cs="Times New Roman"/>
      <w:lang w:eastAsia="es-GT"/>
    </w:rPr>
  </w:style>
  <w:style w:type="paragraph" w:styleId="Encabezado">
    <w:name w:val="header"/>
    <w:basedOn w:val="Normal"/>
    <w:link w:val="EncabezadoCar"/>
    <w:uiPriority w:val="99"/>
    <w:unhideWhenUsed/>
    <w:rsid w:val="007D09A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D09A6"/>
  </w:style>
  <w:style w:type="paragraph" w:styleId="Piedepgina">
    <w:name w:val="footer"/>
    <w:basedOn w:val="Normal"/>
    <w:link w:val="PiedepginaCar"/>
    <w:uiPriority w:val="99"/>
    <w:unhideWhenUsed/>
    <w:rsid w:val="007D09A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D09A6"/>
  </w:style>
  <w:style w:type="character" w:styleId="Hipervnculo">
    <w:name w:val="Hyperlink"/>
    <w:basedOn w:val="Fuentedeprrafopredeter"/>
    <w:uiPriority w:val="99"/>
    <w:unhideWhenUsed/>
    <w:rsid w:val="007D09A6"/>
    <w:rPr>
      <w:color w:val="0563C1" w:themeColor="hyperlink"/>
      <w:u w:val="single"/>
    </w:rPr>
  </w:style>
  <w:style w:type="paragraph" w:styleId="Descripcin">
    <w:name w:val="caption"/>
    <w:basedOn w:val="Normal"/>
    <w:next w:val="Normal"/>
    <w:uiPriority w:val="35"/>
    <w:unhideWhenUsed/>
    <w:qFormat/>
    <w:rsid w:val="00F21236"/>
    <w:pPr>
      <w:spacing w:after="200" w:line="240" w:lineRule="auto"/>
    </w:pPr>
    <w:rPr>
      <w:i/>
      <w:iCs/>
      <w:color w:val="44546A" w:themeColor="text2"/>
      <w:sz w:val="18"/>
      <w:szCs w:val="18"/>
    </w:rPr>
  </w:style>
  <w:style w:type="character" w:customStyle="1" w:styleId="tgc">
    <w:name w:val="_tgc"/>
    <w:basedOn w:val="Fuentedeprrafopredeter"/>
    <w:rsid w:val="00BC4005"/>
  </w:style>
  <w:style w:type="paragraph" w:styleId="Textodeglobo">
    <w:name w:val="Balloon Text"/>
    <w:basedOn w:val="Normal"/>
    <w:link w:val="TextodegloboCar"/>
    <w:uiPriority w:val="99"/>
    <w:semiHidden/>
    <w:unhideWhenUsed/>
    <w:rsid w:val="003E16B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E16BD"/>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840189">
      <w:bodyDiv w:val="1"/>
      <w:marLeft w:val="0"/>
      <w:marRight w:val="0"/>
      <w:marTop w:val="0"/>
      <w:marBottom w:val="0"/>
      <w:divBdr>
        <w:top w:val="none" w:sz="0" w:space="0" w:color="auto"/>
        <w:left w:val="none" w:sz="0" w:space="0" w:color="auto"/>
        <w:bottom w:val="none" w:sz="0" w:space="0" w:color="auto"/>
        <w:right w:val="none" w:sz="0" w:space="0" w:color="auto"/>
      </w:divBdr>
    </w:div>
    <w:div w:id="55978106">
      <w:bodyDiv w:val="1"/>
      <w:marLeft w:val="0"/>
      <w:marRight w:val="0"/>
      <w:marTop w:val="0"/>
      <w:marBottom w:val="0"/>
      <w:divBdr>
        <w:top w:val="none" w:sz="0" w:space="0" w:color="auto"/>
        <w:left w:val="none" w:sz="0" w:space="0" w:color="auto"/>
        <w:bottom w:val="none" w:sz="0" w:space="0" w:color="auto"/>
        <w:right w:val="none" w:sz="0" w:space="0" w:color="auto"/>
      </w:divBdr>
    </w:div>
    <w:div w:id="367947311">
      <w:bodyDiv w:val="1"/>
      <w:marLeft w:val="0"/>
      <w:marRight w:val="0"/>
      <w:marTop w:val="0"/>
      <w:marBottom w:val="0"/>
      <w:divBdr>
        <w:top w:val="none" w:sz="0" w:space="0" w:color="auto"/>
        <w:left w:val="none" w:sz="0" w:space="0" w:color="auto"/>
        <w:bottom w:val="none" w:sz="0" w:space="0" w:color="auto"/>
        <w:right w:val="none" w:sz="0" w:space="0" w:color="auto"/>
      </w:divBdr>
    </w:div>
    <w:div w:id="428623894">
      <w:bodyDiv w:val="1"/>
      <w:marLeft w:val="0"/>
      <w:marRight w:val="0"/>
      <w:marTop w:val="0"/>
      <w:marBottom w:val="0"/>
      <w:divBdr>
        <w:top w:val="none" w:sz="0" w:space="0" w:color="auto"/>
        <w:left w:val="none" w:sz="0" w:space="0" w:color="auto"/>
        <w:bottom w:val="none" w:sz="0" w:space="0" w:color="auto"/>
        <w:right w:val="none" w:sz="0" w:space="0" w:color="auto"/>
      </w:divBdr>
    </w:div>
    <w:div w:id="463159807">
      <w:bodyDiv w:val="1"/>
      <w:marLeft w:val="0"/>
      <w:marRight w:val="0"/>
      <w:marTop w:val="0"/>
      <w:marBottom w:val="0"/>
      <w:divBdr>
        <w:top w:val="none" w:sz="0" w:space="0" w:color="auto"/>
        <w:left w:val="none" w:sz="0" w:space="0" w:color="auto"/>
        <w:bottom w:val="none" w:sz="0" w:space="0" w:color="auto"/>
        <w:right w:val="none" w:sz="0" w:space="0" w:color="auto"/>
      </w:divBdr>
    </w:div>
    <w:div w:id="781416286">
      <w:bodyDiv w:val="1"/>
      <w:marLeft w:val="0"/>
      <w:marRight w:val="0"/>
      <w:marTop w:val="0"/>
      <w:marBottom w:val="0"/>
      <w:divBdr>
        <w:top w:val="none" w:sz="0" w:space="0" w:color="auto"/>
        <w:left w:val="none" w:sz="0" w:space="0" w:color="auto"/>
        <w:bottom w:val="none" w:sz="0" w:space="0" w:color="auto"/>
        <w:right w:val="none" w:sz="0" w:space="0" w:color="auto"/>
      </w:divBdr>
    </w:div>
    <w:div w:id="847795280">
      <w:bodyDiv w:val="1"/>
      <w:marLeft w:val="0"/>
      <w:marRight w:val="0"/>
      <w:marTop w:val="0"/>
      <w:marBottom w:val="0"/>
      <w:divBdr>
        <w:top w:val="none" w:sz="0" w:space="0" w:color="auto"/>
        <w:left w:val="none" w:sz="0" w:space="0" w:color="auto"/>
        <w:bottom w:val="none" w:sz="0" w:space="0" w:color="auto"/>
        <w:right w:val="none" w:sz="0" w:space="0" w:color="auto"/>
      </w:divBdr>
    </w:div>
    <w:div w:id="1241990022">
      <w:bodyDiv w:val="1"/>
      <w:marLeft w:val="0"/>
      <w:marRight w:val="0"/>
      <w:marTop w:val="0"/>
      <w:marBottom w:val="0"/>
      <w:divBdr>
        <w:top w:val="none" w:sz="0" w:space="0" w:color="auto"/>
        <w:left w:val="none" w:sz="0" w:space="0" w:color="auto"/>
        <w:bottom w:val="none" w:sz="0" w:space="0" w:color="auto"/>
        <w:right w:val="none" w:sz="0" w:space="0" w:color="auto"/>
      </w:divBdr>
    </w:div>
    <w:div w:id="1317034541">
      <w:bodyDiv w:val="1"/>
      <w:marLeft w:val="0"/>
      <w:marRight w:val="0"/>
      <w:marTop w:val="0"/>
      <w:marBottom w:val="0"/>
      <w:divBdr>
        <w:top w:val="none" w:sz="0" w:space="0" w:color="auto"/>
        <w:left w:val="none" w:sz="0" w:space="0" w:color="auto"/>
        <w:bottom w:val="none" w:sz="0" w:space="0" w:color="auto"/>
        <w:right w:val="none" w:sz="0" w:space="0" w:color="auto"/>
      </w:divBdr>
    </w:div>
    <w:div w:id="1559168378">
      <w:bodyDiv w:val="1"/>
      <w:marLeft w:val="0"/>
      <w:marRight w:val="0"/>
      <w:marTop w:val="0"/>
      <w:marBottom w:val="0"/>
      <w:divBdr>
        <w:top w:val="none" w:sz="0" w:space="0" w:color="auto"/>
        <w:left w:val="none" w:sz="0" w:space="0" w:color="auto"/>
        <w:bottom w:val="none" w:sz="0" w:space="0" w:color="auto"/>
        <w:right w:val="none" w:sz="0" w:space="0" w:color="auto"/>
      </w:divBdr>
    </w:div>
    <w:div w:id="1591041507">
      <w:bodyDiv w:val="1"/>
      <w:marLeft w:val="0"/>
      <w:marRight w:val="0"/>
      <w:marTop w:val="0"/>
      <w:marBottom w:val="0"/>
      <w:divBdr>
        <w:top w:val="none" w:sz="0" w:space="0" w:color="auto"/>
        <w:left w:val="none" w:sz="0" w:space="0" w:color="auto"/>
        <w:bottom w:val="none" w:sz="0" w:space="0" w:color="auto"/>
        <w:right w:val="none" w:sz="0" w:space="0" w:color="auto"/>
      </w:divBdr>
      <w:divsChild>
        <w:div w:id="1236161944">
          <w:marLeft w:val="0"/>
          <w:marRight w:val="0"/>
          <w:marTop w:val="0"/>
          <w:marBottom w:val="0"/>
          <w:divBdr>
            <w:top w:val="none" w:sz="0" w:space="0" w:color="auto"/>
            <w:left w:val="none" w:sz="0" w:space="0" w:color="auto"/>
            <w:bottom w:val="none" w:sz="0" w:space="0" w:color="auto"/>
            <w:right w:val="none" w:sz="0" w:space="0" w:color="auto"/>
          </w:divBdr>
        </w:div>
        <w:div w:id="1479304732">
          <w:marLeft w:val="0"/>
          <w:marRight w:val="0"/>
          <w:marTop w:val="0"/>
          <w:marBottom w:val="0"/>
          <w:divBdr>
            <w:top w:val="none" w:sz="0" w:space="0" w:color="auto"/>
            <w:left w:val="none" w:sz="0" w:space="0" w:color="auto"/>
            <w:bottom w:val="none" w:sz="0" w:space="0" w:color="auto"/>
            <w:right w:val="none" w:sz="0" w:space="0" w:color="auto"/>
          </w:divBdr>
        </w:div>
        <w:div w:id="1710062699">
          <w:marLeft w:val="0"/>
          <w:marRight w:val="0"/>
          <w:marTop w:val="0"/>
          <w:marBottom w:val="0"/>
          <w:divBdr>
            <w:top w:val="none" w:sz="0" w:space="0" w:color="auto"/>
            <w:left w:val="none" w:sz="0" w:space="0" w:color="auto"/>
            <w:bottom w:val="none" w:sz="0" w:space="0" w:color="auto"/>
            <w:right w:val="none" w:sz="0" w:space="0" w:color="auto"/>
          </w:divBdr>
        </w:div>
        <w:div w:id="977035836">
          <w:marLeft w:val="0"/>
          <w:marRight w:val="0"/>
          <w:marTop w:val="0"/>
          <w:marBottom w:val="0"/>
          <w:divBdr>
            <w:top w:val="none" w:sz="0" w:space="0" w:color="auto"/>
            <w:left w:val="none" w:sz="0" w:space="0" w:color="auto"/>
            <w:bottom w:val="none" w:sz="0" w:space="0" w:color="auto"/>
            <w:right w:val="none" w:sz="0" w:space="0" w:color="auto"/>
          </w:divBdr>
        </w:div>
        <w:div w:id="929583863">
          <w:marLeft w:val="0"/>
          <w:marRight w:val="0"/>
          <w:marTop w:val="0"/>
          <w:marBottom w:val="0"/>
          <w:divBdr>
            <w:top w:val="none" w:sz="0" w:space="0" w:color="auto"/>
            <w:left w:val="none" w:sz="0" w:space="0" w:color="auto"/>
            <w:bottom w:val="none" w:sz="0" w:space="0" w:color="auto"/>
            <w:right w:val="none" w:sz="0" w:space="0" w:color="auto"/>
          </w:divBdr>
        </w:div>
      </w:divsChild>
    </w:div>
    <w:div w:id="2112166774">
      <w:bodyDiv w:val="1"/>
      <w:marLeft w:val="0"/>
      <w:marRight w:val="0"/>
      <w:marTop w:val="0"/>
      <w:marBottom w:val="0"/>
      <w:divBdr>
        <w:top w:val="none" w:sz="0" w:space="0" w:color="auto"/>
        <w:left w:val="none" w:sz="0" w:space="0" w:color="auto"/>
        <w:bottom w:val="none" w:sz="0" w:space="0" w:color="auto"/>
        <w:right w:val="none" w:sz="0" w:space="0" w:color="auto"/>
      </w:divBdr>
    </w:div>
    <w:div w:id="21404891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hyperlink" Target="https://es.wikipedia.org/wiki/Acceso" TargetMode="External"/><Relationship Id="rId39" Type="http://schemas.openxmlformats.org/officeDocument/2006/relationships/hyperlink" Target="https://es.wikipedia.org/wiki/Sincron%C3%ADa" TargetMode="External"/><Relationship Id="rId21" Type="http://schemas.openxmlformats.org/officeDocument/2006/relationships/image" Target="media/image10.png"/><Relationship Id="rId34" Type="http://schemas.openxmlformats.org/officeDocument/2006/relationships/hyperlink" Target="https://es.wikipedia.org/wiki/Aplicaci%C3%B3n_inform%C3%A1tica" TargetMode="External"/><Relationship Id="rId42" Type="http://schemas.openxmlformats.org/officeDocument/2006/relationships/hyperlink" Target="https://es.wikipedia.org/wiki/Navegador_web" TargetMode="External"/><Relationship Id="rId47" Type="http://schemas.openxmlformats.org/officeDocument/2006/relationships/image" Target="media/image16.png"/><Relationship Id="rId50" Type="http://schemas.openxmlformats.org/officeDocument/2006/relationships/image" Target="media/image19.png"/><Relationship Id="rId55" Type="http://schemas.openxmlformats.org/officeDocument/2006/relationships/image" Target="media/image23.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es.wikipedia.org/wiki/Credencial" TargetMode="External"/><Relationship Id="rId11" Type="http://schemas.openxmlformats.org/officeDocument/2006/relationships/header" Target="header1.xml"/><Relationship Id="rId24" Type="http://schemas.openxmlformats.org/officeDocument/2006/relationships/hyperlink" Target="https://es.wikipedia.org/wiki/Protocolo_de_comunicaciones" TargetMode="External"/><Relationship Id="rId32" Type="http://schemas.openxmlformats.org/officeDocument/2006/relationships/hyperlink" Target="https://es.wikipedia.org/wiki/Programa_%28computaci%C3%B3n%29" TargetMode="External"/><Relationship Id="rId37" Type="http://schemas.openxmlformats.org/officeDocument/2006/relationships/hyperlink" Target="https://es.wikipedia.org/wiki/Programa_%28computaci%C3%B3n%29" TargetMode="External"/><Relationship Id="rId40" Type="http://schemas.openxmlformats.org/officeDocument/2006/relationships/hyperlink" Target="https://es.wikipedia.org/wiki/Servidor_web" TargetMode="External"/><Relationship Id="rId45" Type="http://schemas.openxmlformats.org/officeDocument/2006/relationships/image" Target="media/image14.png"/><Relationship Id="rId53" Type="http://schemas.openxmlformats.org/officeDocument/2006/relationships/image" Target="media/image22.e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hyperlink" Target="https://es.wikipedia.org/wiki/Sistema_inform%C3%A1tico" TargetMode="External"/><Relationship Id="rId30" Type="http://schemas.openxmlformats.org/officeDocument/2006/relationships/hyperlink" Target="https://es.wikipedia.org/wiki/Base_de_datos_relacional" TargetMode="External"/><Relationship Id="rId35" Type="http://schemas.openxmlformats.org/officeDocument/2006/relationships/hyperlink" Target="https://es.wikipedia.org/wiki/Programa_inform%C3%A1tico" TargetMode="External"/><Relationship Id="rId43" Type="http://schemas.openxmlformats.org/officeDocument/2006/relationships/hyperlink" Target="https://es.wikipedia.org/wiki/HTTP" TargetMode="External"/><Relationship Id="rId48" Type="http://schemas.openxmlformats.org/officeDocument/2006/relationships/image" Target="media/image17.png"/><Relationship Id="rId56"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image" Target="media/image20.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hyperlink" Target="https://es.wikipedia.org/wiki/World_Wide_Web" TargetMode="External"/><Relationship Id="rId33" Type="http://schemas.openxmlformats.org/officeDocument/2006/relationships/hyperlink" Target="https://es.wikipedia.org/wiki/Software" TargetMode="External"/><Relationship Id="rId38" Type="http://schemas.openxmlformats.org/officeDocument/2006/relationships/hyperlink" Target="https://es.wikipedia.org/wiki/Servidor_web" TargetMode="External"/><Relationship Id="rId46" Type="http://schemas.openxmlformats.org/officeDocument/2006/relationships/image" Target="media/image15.png"/><Relationship Id="rId20" Type="http://schemas.openxmlformats.org/officeDocument/2006/relationships/image" Target="media/image9.png"/><Relationship Id="rId41" Type="http://schemas.openxmlformats.org/officeDocument/2006/relationships/hyperlink" Target="https://es.wikipedia.org/wiki/Compilador" TargetMode="External"/><Relationship Id="rId54" Type="http://schemas.openxmlformats.org/officeDocument/2006/relationships/package" Target="embeddings/Dibujo_de_Microsoft_Visio.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hyperlink" Target="https://es.wikipedia.org/wiki/Usuario" TargetMode="External"/><Relationship Id="rId36" Type="http://schemas.openxmlformats.org/officeDocument/2006/relationships/hyperlink" Target="https://es.wikipedia.org/wiki/World_Wide_Web" TargetMode="External"/><Relationship Id="rId49" Type="http://schemas.openxmlformats.org/officeDocument/2006/relationships/image" Target="media/image18.png"/><Relationship Id="rId57" Type="http://schemas.openxmlformats.org/officeDocument/2006/relationships/fontTable" Target="fontTable.xml"/><Relationship Id="rId10" Type="http://schemas.openxmlformats.org/officeDocument/2006/relationships/footer" Target="footer1.xml"/><Relationship Id="rId31" Type="http://schemas.openxmlformats.org/officeDocument/2006/relationships/hyperlink" Target="https://es.wikipedia.org/wiki/Microsoft" TargetMode="External"/><Relationship Id="rId44" Type="http://schemas.openxmlformats.org/officeDocument/2006/relationships/image" Target="media/image13.png"/><Relationship Id="rId52" Type="http://schemas.openxmlformats.org/officeDocument/2006/relationships/image" Target="media/image2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2EB29C-4202-4AD3-BC63-97E12EB188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2</TotalTime>
  <Pages>46</Pages>
  <Words>8928</Words>
  <Characters>49108</Characters>
  <Application>Microsoft Office Word</Application>
  <DocSecurity>0</DocSecurity>
  <Lines>409</Lines>
  <Paragraphs>115</Paragraphs>
  <ScaleCrop>false</ScaleCrop>
  <HeadingPairs>
    <vt:vector size="2" baseType="variant">
      <vt:variant>
        <vt:lpstr>Título</vt:lpstr>
      </vt:variant>
      <vt:variant>
        <vt:i4>1</vt:i4>
      </vt:variant>
    </vt:vector>
  </HeadingPairs>
  <TitlesOfParts>
    <vt:vector size="1" baseType="lpstr">
      <vt:lpstr/>
    </vt:vector>
  </TitlesOfParts>
  <Company>Felipe</Company>
  <LinksUpToDate>false</LinksUpToDate>
  <CharactersWithSpaces>579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ormTK</dc:creator>
  <cp:keywords>IPC2</cp:keywords>
  <cp:lastModifiedBy>StormTK</cp:lastModifiedBy>
  <cp:revision>33</cp:revision>
  <cp:lastPrinted>2016-10-05T23:39:00Z</cp:lastPrinted>
  <dcterms:created xsi:type="dcterms:W3CDTF">2016-10-12T18:46:00Z</dcterms:created>
  <dcterms:modified xsi:type="dcterms:W3CDTF">2016-10-16T05:07:00Z</dcterms:modified>
</cp:coreProperties>
</file>